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2CAB" w:rsidRPr="00133B00" w:rsidRDefault="009C2CAB" w:rsidP="009C2CAB">
      <w:pPr>
        <w:rPr>
          <w:rFonts w:ascii="Angsana New" w:hAnsi="Angsana New"/>
          <w:sz w:val="16"/>
          <w:szCs w:val="16"/>
          <w:cs/>
        </w:rPr>
      </w:pPr>
    </w:p>
    <w:tbl>
      <w:tblPr>
        <w:tblW w:w="9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44"/>
        <w:gridCol w:w="2618"/>
      </w:tblGrid>
      <w:tr w:rsidR="00133B00" w:rsidRPr="00A83CB0" w:rsidTr="0026546B">
        <w:trPr>
          <w:trHeight w:val="12407"/>
        </w:trPr>
        <w:tc>
          <w:tcPr>
            <w:tcW w:w="9562" w:type="dxa"/>
            <w:gridSpan w:val="2"/>
          </w:tcPr>
          <w:p w:rsidR="00133B00" w:rsidRPr="00A83CB0" w:rsidRDefault="00133B00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133B00" w:rsidRPr="00A83CB0" w:rsidRDefault="00133B00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133B00" w:rsidRPr="00A83CB0" w:rsidRDefault="00133B00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133B00" w:rsidRPr="00A83CB0" w:rsidRDefault="00E7193A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  <w:r w:rsidRPr="00A83CB0">
              <w:rPr>
                <w:rFonts w:ascii="TH SarabunPSK" w:hAnsi="TH SarabunPSK" w:cs="TH SarabunPSK"/>
                <w:noProof/>
                <w:sz w:val="40"/>
                <w:szCs w:val="40"/>
              </w:rPr>
              <w:drawing>
                <wp:inline distT="0" distB="0" distL="0" distR="0">
                  <wp:extent cx="1238250" cy="1238250"/>
                  <wp:effectExtent l="19050" t="0" r="0" b="0"/>
                  <wp:docPr id="3" name="Picture 3" descr="D:\My Pictures\ICT Logo\mu_jpg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:\My Pictures\ICT Logo\mu_jpg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238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53A83" w:rsidRPr="00A83CB0" w:rsidRDefault="00A53A83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2904BB" w:rsidRPr="00A83CB0" w:rsidRDefault="002904BB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35497D" w:rsidRPr="00A83CB0" w:rsidRDefault="0035497D" w:rsidP="00EF3F6B">
            <w:pPr>
              <w:jc w:val="center"/>
              <w:rPr>
                <w:rFonts w:ascii="TH SarabunPSK" w:hAnsi="TH SarabunPSK" w:cs="TH SarabunPSK"/>
                <w:b/>
                <w:bCs/>
                <w:sz w:val="56"/>
                <w:szCs w:val="56"/>
              </w:rPr>
            </w:pPr>
            <w:r w:rsidRPr="00A83CB0">
              <w:rPr>
                <w:rFonts w:ascii="TH SarabunPSK" w:hAnsi="TH SarabunPSK" w:cs="TH SarabunPSK"/>
                <w:b/>
                <w:bCs/>
                <w:sz w:val="56"/>
                <w:szCs w:val="56"/>
                <w:cs/>
              </w:rPr>
              <w:t>คู่มือ</w:t>
            </w:r>
          </w:p>
          <w:p w:rsidR="00AA2953" w:rsidRPr="00A83CB0" w:rsidRDefault="00B62B1D" w:rsidP="008420FA">
            <w:pPr>
              <w:jc w:val="center"/>
              <w:rPr>
                <w:rFonts w:ascii="TH SarabunPSK" w:hAnsi="TH SarabunPSK" w:cs="TH SarabunPSK"/>
                <w:b/>
                <w:bCs/>
                <w:sz w:val="56"/>
                <w:szCs w:val="56"/>
              </w:rPr>
            </w:pPr>
            <w:r w:rsidRPr="00A83CB0">
              <w:rPr>
                <w:rFonts w:ascii="TH SarabunPSK" w:hAnsi="TH SarabunPSK" w:cs="TH SarabunPSK"/>
                <w:b/>
                <w:bCs/>
                <w:sz w:val="56"/>
                <w:szCs w:val="56"/>
                <w:cs/>
              </w:rPr>
              <w:t>การบริหาร</w:t>
            </w:r>
            <w:r w:rsidR="00587897" w:rsidRPr="00A83CB0">
              <w:rPr>
                <w:rFonts w:ascii="TH SarabunPSK" w:hAnsi="TH SarabunPSK" w:cs="TH SarabunPSK"/>
                <w:b/>
                <w:bCs/>
                <w:sz w:val="56"/>
                <w:szCs w:val="56"/>
                <w:cs/>
              </w:rPr>
              <w:t>การ</w:t>
            </w:r>
            <w:r w:rsidR="00DC1F49" w:rsidRPr="00A83CB0">
              <w:rPr>
                <w:rFonts w:ascii="TH SarabunPSK" w:hAnsi="TH SarabunPSK" w:cs="TH SarabunPSK"/>
                <w:b/>
                <w:bCs/>
                <w:sz w:val="56"/>
                <w:szCs w:val="56"/>
                <w:cs/>
              </w:rPr>
              <w:t>ปฏิบัติงาน</w:t>
            </w:r>
            <w:r w:rsidR="00AA2953" w:rsidRPr="00A83CB0">
              <w:rPr>
                <w:rFonts w:ascii="TH SarabunPSK" w:hAnsi="TH SarabunPSK" w:cs="TH SarabunPSK"/>
                <w:b/>
                <w:bCs/>
                <w:sz w:val="56"/>
                <w:szCs w:val="56"/>
                <w:cs/>
              </w:rPr>
              <w:t>รักษาความปลอดภัย</w:t>
            </w:r>
          </w:p>
          <w:p w:rsidR="00133B00" w:rsidRPr="00A83CB0" w:rsidRDefault="00133B00" w:rsidP="00EF3F6B">
            <w:pPr>
              <w:jc w:val="center"/>
              <w:rPr>
                <w:rFonts w:ascii="TH SarabunPSK" w:hAnsi="TH SarabunPSK" w:cs="TH SarabunPSK"/>
                <w:sz w:val="48"/>
                <w:szCs w:val="48"/>
              </w:rPr>
            </w:pPr>
          </w:p>
          <w:p w:rsidR="002811F9" w:rsidRPr="00A83CB0" w:rsidRDefault="007774DE" w:rsidP="007774DE">
            <w:pPr>
              <w:rPr>
                <w:rFonts w:ascii="TH SarabunPSK" w:hAnsi="TH SarabunPSK" w:cs="TH SarabunPSK"/>
                <w:sz w:val="48"/>
                <w:szCs w:val="48"/>
              </w:rPr>
            </w:pPr>
            <w:r w:rsidRPr="00A83CB0">
              <w:rPr>
                <w:rFonts w:ascii="TH SarabunPSK" w:hAnsi="TH SarabunPSK" w:cs="TH SarabunPSK"/>
                <w:sz w:val="48"/>
                <w:szCs w:val="48"/>
                <w:cs/>
              </w:rPr>
              <w:t xml:space="preserve">  </w:t>
            </w:r>
          </w:p>
          <w:p w:rsidR="00133B00" w:rsidRPr="00A83CB0" w:rsidRDefault="00E7193A" w:rsidP="00C561A9">
            <w:pPr>
              <w:jc w:val="center"/>
              <w:rPr>
                <w:rFonts w:ascii="TH SarabunPSK" w:hAnsi="TH SarabunPSK" w:cs="TH SarabunPSK"/>
                <w:sz w:val="48"/>
                <w:szCs w:val="48"/>
                <w:cs/>
              </w:rPr>
            </w:pPr>
            <w:r w:rsidRPr="00A83CB0">
              <w:rPr>
                <w:rFonts w:ascii="TH SarabunPSK" w:hAnsi="TH SarabunPSK" w:cs="TH SarabunPSK"/>
                <w:sz w:val="48"/>
                <w:szCs w:val="48"/>
                <w:cs/>
              </w:rPr>
              <w:t>คณะเทคโนโลยีสารสนเทศและการสื่อสาร</w:t>
            </w:r>
            <w:r w:rsidR="00C561A9" w:rsidRPr="00A83CB0">
              <w:rPr>
                <w:rFonts w:ascii="TH SarabunPSK" w:hAnsi="TH SarabunPSK" w:cs="TH SarabunPSK"/>
                <w:sz w:val="48"/>
                <w:szCs w:val="48"/>
                <w:cs/>
              </w:rPr>
              <w:t>(</w:t>
            </w:r>
            <w:r w:rsidR="00C561A9" w:rsidRPr="00A83CB0">
              <w:rPr>
                <w:rFonts w:ascii="TH SarabunPSK" w:hAnsi="TH SarabunPSK" w:cs="TH SarabunPSK"/>
                <w:sz w:val="48"/>
                <w:szCs w:val="48"/>
              </w:rPr>
              <w:t>ICT</w:t>
            </w:r>
            <w:r w:rsidR="00C561A9" w:rsidRPr="00A83CB0">
              <w:rPr>
                <w:rFonts w:ascii="TH SarabunPSK" w:hAnsi="TH SarabunPSK" w:cs="TH SarabunPSK"/>
                <w:sz w:val="48"/>
                <w:szCs w:val="48"/>
                <w:cs/>
              </w:rPr>
              <w:t>)</w:t>
            </w:r>
            <w:r w:rsidR="007774DE" w:rsidRPr="00A83CB0">
              <w:rPr>
                <w:rFonts w:ascii="TH SarabunPSK" w:hAnsi="TH SarabunPSK" w:cs="TH SarabunPSK"/>
                <w:sz w:val="48"/>
                <w:szCs w:val="48"/>
                <w:cs/>
              </w:rPr>
              <w:t xml:space="preserve"> </w:t>
            </w:r>
            <w:r w:rsidRPr="00A83CB0">
              <w:rPr>
                <w:rFonts w:ascii="TH SarabunPSK" w:hAnsi="TH SarabunPSK" w:cs="TH SarabunPSK"/>
                <w:sz w:val="48"/>
                <w:szCs w:val="48"/>
                <w:cs/>
              </w:rPr>
              <w:t>มหาวิทยาลัยมหิดล</w:t>
            </w:r>
          </w:p>
          <w:p w:rsidR="00133B00" w:rsidRPr="00A83CB0" w:rsidRDefault="00133B00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133B00" w:rsidRPr="00A83CB0" w:rsidRDefault="00133B00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133B00" w:rsidRPr="00A83CB0" w:rsidRDefault="00133B00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8420FA" w:rsidRPr="00A83CB0" w:rsidRDefault="008420FA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B62B1D" w:rsidRPr="00A83CB0" w:rsidRDefault="00B62B1D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A53A83" w:rsidRPr="00A83CB0" w:rsidRDefault="00A53A83" w:rsidP="0023770B">
            <w:pPr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133B00" w:rsidRPr="00A83CB0" w:rsidRDefault="00133B00" w:rsidP="00EF3F6B">
            <w:pPr>
              <w:jc w:val="center"/>
              <w:rPr>
                <w:rFonts w:ascii="TH SarabunPSK" w:hAnsi="TH SarabunPSK" w:cs="TH SarabunPSK"/>
                <w:sz w:val="40"/>
                <w:szCs w:val="40"/>
              </w:rPr>
            </w:pPr>
          </w:p>
          <w:p w:rsidR="00133B00" w:rsidRPr="00A83CB0" w:rsidRDefault="00133B00" w:rsidP="00282CC5">
            <w:pPr>
              <w:rPr>
                <w:rFonts w:ascii="TH SarabunPSK" w:hAnsi="TH SarabunPSK" w:cs="TH SarabunPSK"/>
                <w:sz w:val="40"/>
                <w:szCs w:val="40"/>
              </w:rPr>
            </w:pPr>
          </w:p>
        </w:tc>
      </w:tr>
      <w:tr w:rsidR="00133B00" w:rsidRPr="00A83CB0" w:rsidTr="0026546B">
        <w:trPr>
          <w:trHeight w:val="537"/>
        </w:trPr>
        <w:tc>
          <w:tcPr>
            <w:tcW w:w="6944" w:type="dxa"/>
          </w:tcPr>
          <w:p w:rsidR="00133B00" w:rsidRPr="00A83CB0" w:rsidRDefault="004C5668" w:rsidP="00287BB3">
            <w:pPr>
              <w:tabs>
                <w:tab w:val="left" w:pos="2435"/>
              </w:tabs>
              <w:jc w:val="center"/>
              <w:rPr>
                <w:rFonts w:ascii="TH SarabunPSK" w:hAnsi="TH SarabunPSK" w:cs="TH SarabunPSK"/>
                <w:b/>
                <w:bCs/>
                <w:sz w:val="40"/>
                <w:szCs w:val="40"/>
                <w:cs/>
              </w:rPr>
            </w:pPr>
            <w:r w:rsidRPr="00A83CB0">
              <w:rPr>
                <w:rFonts w:ascii="TH SarabunPSK" w:hAnsi="TH SarabunPSK" w:cs="TH SarabunPSK"/>
                <w:b/>
                <w:bCs/>
                <w:sz w:val="40"/>
                <w:szCs w:val="40"/>
                <w:cs/>
              </w:rPr>
              <w:t>งาน</w:t>
            </w:r>
            <w:r w:rsidR="0026546B" w:rsidRPr="00A83CB0">
              <w:rPr>
                <w:rFonts w:ascii="TH SarabunPSK" w:hAnsi="TH SarabunPSK" w:cs="TH SarabunPSK"/>
                <w:b/>
                <w:bCs/>
                <w:sz w:val="40"/>
                <w:szCs w:val="40"/>
                <w:cs/>
              </w:rPr>
              <w:t>วิศวกรรมและกายภาพ</w:t>
            </w:r>
          </w:p>
        </w:tc>
        <w:tc>
          <w:tcPr>
            <w:tcW w:w="2618" w:type="dxa"/>
          </w:tcPr>
          <w:p w:rsidR="00133B00" w:rsidRPr="00A83CB0" w:rsidRDefault="007834C7" w:rsidP="00287BB3">
            <w:pPr>
              <w:jc w:val="center"/>
              <w:rPr>
                <w:rFonts w:ascii="TH SarabunPSK" w:hAnsi="TH SarabunPSK" w:cs="TH SarabunPSK"/>
                <w:b/>
                <w:bCs/>
                <w:sz w:val="40"/>
                <w:szCs w:val="40"/>
                <w:cs/>
              </w:rPr>
            </w:pPr>
            <w:r w:rsidRPr="00A83CB0">
              <w:rPr>
                <w:rFonts w:ascii="TH SarabunPSK" w:hAnsi="TH SarabunPSK" w:cs="TH SarabunPSK"/>
                <w:b/>
                <w:bCs/>
                <w:sz w:val="40"/>
                <w:szCs w:val="40"/>
                <w:cs/>
              </w:rPr>
              <w:t xml:space="preserve">ฉบับปรับปรุง </w:t>
            </w:r>
            <w:r w:rsidR="00DB4050" w:rsidRPr="00A83CB0">
              <w:rPr>
                <w:rFonts w:ascii="TH SarabunPSK" w:hAnsi="TH SarabunPSK" w:cs="TH SarabunPSK"/>
                <w:b/>
                <w:bCs/>
                <w:sz w:val="40"/>
                <w:szCs w:val="40"/>
                <w:cs/>
              </w:rPr>
              <w:t>ปี 25</w:t>
            </w:r>
            <w:r w:rsidR="002641B9" w:rsidRPr="00A83CB0">
              <w:rPr>
                <w:rFonts w:ascii="TH SarabunPSK" w:hAnsi="TH SarabunPSK" w:cs="TH SarabunPSK"/>
                <w:b/>
                <w:bCs/>
                <w:sz w:val="40"/>
                <w:szCs w:val="40"/>
                <w:cs/>
              </w:rPr>
              <w:t>65</w:t>
            </w:r>
          </w:p>
        </w:tc>
      </w:tr>
    </w:tbl>
    <w:p w:rsidR="00345F30" w:rsidRPr="00A83CB0" w:rsidRDefault="00345F30" w:rsidP="00C500FD">
      <w:pPr>
        <w:rPr>
          <w:rFonts w:ascii="TH SarabunPSK" w:hAnsi="TH SarabunPSK" w:cs="TH SarabunPSK"/>
          <w:b/>
          <w:bCs/>
          <w:sz w:val="48"/>
          <w:szCs w:val="48"/>
        </w:rPr>
      </w:pPr>
    </w:p>
    <w:p w:rsidR="00437435" w:rsidRPr="00A83CB0" w:rsidRDefault="00312793" w:rsidP="00312793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  <w:r w:rsidRPr="00A83CB0">
        <w:rPr>
          <w:rFonts w:ascii="TH SarabunPSK" w:hAnsi="TH SarabunPSK" w:cs="TH SarabunPSK"/>
          <w:b/>
          <w:bCs/>
          <w:sz w:val="48"/>
          <w:szCs w:val="48"/>
          <w:cs/>
        </w:rPr>
        <w:t>สารบัญ</w:t>
      </w:r>
    </w:p>
    <w:p w:rsidR="001A6B8A" w:rsidRPr="00A83CB0" w:rsidRDefault="001A6B8A" w:rsidP="00312793">
      <w:pPr>
        <w:jc w:val="center"/>
        <w:rPr>
          <w:rFonts w:ascii="TH SarabunPSK" w:hAnsi="TH SarabunPSK" w:cs="TH SarabunPSK"/>
          <w:sz w:val="40"/>
          <w:szCs w:val="40"/>
        </w:rPr>
      </w:pPr>
    </w:p>
    <w:p w:rsidR="00C02769" w:rsidRPr="00A83CB0" w:rsidRDefault="00A574A8" w:rsidP="00524011">
      <w:pPr>
        <w:ind w:left="6480" w:firstLine="720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 xml:space="preserve">          </w:t>
      </w:r>
      <w:r w:rsidR="001A6B8A" w:rsidRPr="00A83CB0">
        <w:rPr>
          <w:rFonts w:ascii="TH SarabunPSK" w:hAnsi="TH SarabunPSK" w:cs="TH SarabunPSK"/>
          <w:sz w:val="36"/>
          <w:szCs w:val="36"/>
          <w:cs/>
        </w:rPr>
        <w:t>หน้า</w:t>
      </w:r>
    </w:p>
    <w:p w:rsidR="00C500FD" w:rsidRPr="00A83CB0" w:rsidRDefault="00C02769" w:rsidP="00C02769">
      <w:pPr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1. คำนำ</w:t>
      </w:r>
      <w:r w:rsidR="008C5D93"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  <w:t>3</w:t>
      </w:r>
    </w:p>
    <w:p w:rsidR="00B8146C" w:rsidRPr="00A83CB0" w:rsidRDefault="00C02769" w:rsidP="00312793">
      <w:pPr>
        <w:spacing w:before="120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2</w:t>
      </w:r>
      <w:r w:rsidR="00312793" w:rsidRPr="00A83CB0">
        <w:rPr>
          <w:rFonts w:ascii="TH SarabunPSK" w:hAnsi="TH SarabunPSK" w:cs="TH SarabunPSK"/>
          <w:sz w:val="36"/>
          <w:szCs w:val="36"/>
          <w:cs/>
        </w:rPr>
        <w:t>.</w:t>
      </w:r>
      <w:r w:rsidR="0083218A" w:rsidRPr="00A83CB0">
        <w:rPr>
          <w:rFonts w:ascii="TH SarabunPSK" w:hAnsi="TH SarabunPSK" w:cs="TH SarabunPSK"/>
          <w:sz w:val="36"/>
          <w:szCs w:val="36"/>
          <w:cs/>
        </w:rPr>
        <w:t xml:space="preserve"> วัตถุประสงค์</w:t>
      </w:r>
      <w:r w:rsidR="0083218A" w:rsidRPr="00A83CB0">
        <w:rPr>
          <w:rFonts w:ascii="TH SarabunPSK" w:hAnsi="TH SarabunPSK" w:cs="TH SarabunPSK"/>
          <w:sz w:val="36"/>
          <w:szCs w:val="36"/>
          <w:cs/>
        </w:rPr>
        <w:tab/>
      </w:r>
      <w:r w:rsidR="0070636F" w:rsidRPr="00A83CB0">
        <w:rPr>
          <w:rFonts w:ascii="TH SarabunPSK" w:hAnsi="TH SarabunPSK" w:cs="TH SarabunPSK"/>
          <w:sz w:val="36"/>
          <w:szCs w:val="36"/>
          <w:cs/>
        </w:rPr>
        <w:tab/>
      </w:r>
      <w:r w:rsidR="0070636F" w:rsidRPr="00A83CB0">
        <w:rPr>
          <w:rFonts w:ascii="TH SarabunPSK" w:hAnsi="TH SarabunPSK" w:cs="TH SarabunPSK"/>
          <w:sz w:val="36"/>
          <w:szCs w:val="36"/>
          <w:cs/>
        </w:rPr>
        <w:tab/>
      </w:r>
      <w:r w:rsidR="0070636F" w:rsidRPr="00A83CB0">
        <w:rPr>
          <w:rFonts w:ascii="TH SarabunPSK" w:hAnsi="TH SarabunPSK" w:cs="TH SarabunPSK"/>
          <w:sz w:val="36"/>
          <w:szCs w:val="36"/>
          <w:cs/>
        </w:rPr>
        <w:tab/>
      </w:r>
      <w:r w:rsidR="004C5D2B" w:rsidRPr="00A83CB0">
        <w:rPr>
          <w:rFonts w:ascii="TH SarabunPSK" w:hAnsi="TH SarabunPSK" w:cs="TH SarabunPSK"/>
          <w:sz w:val="36"/>
          <w:szCs w:val="36"/>
          <w:cs/>
        </w:rPr>
        <w:tab/>
      </w:r>
      <w:r w:rsidR="0083218A" w:rsidRPr="00A83CB0">
        <w:rPr>
          <w:rFonts w:ascii="TH SarabunPSK" w:hAnsi="TH SarabunPSK" w:cs="TH SarabunPSK"/>
          <w:sz w:val="36"/>
          <w:szCs w:val="36"/>
          <w:cs/>
        </w:rPr>
        <w:tab/>
      </w:r>
      <w:r w:rsidR="0083218A" w:rsidRPr="00A83CB0">
        <w:rPr>
          <w:rFonts w:ascii="TH SarabunPSK" w:hAnsi="TH SarabunPSK" w:cs="TH SarabunPSK"/>
          <w:sz w:val="36"/>
          <w:szCs w:val="36"/>
          <w:cs/>
        </w:rPr>
        <w:tab/>
      </w:r>
      <w:r w:rsidR="0070636F" w:rsidRPr="00A83CB0">
        <w:rPr>
          <w:rFonts w:ascii="TH SarabunPSK" w:hAnsi="TH SarabunPSK" w:cs="TH SarabunPSK"/>
          <w:sz w:val="36"/>
          <w:szCs w:val="36"/>
          <w:cs/>
        </w:rPr>
        <w:tab/>
      </w:r>
      <w:r w:rsidR="0070636F" w:rsidRPr="00A83CB0">
        <w:rPr>
          <w:rFonts w:ascii="TH SarabunPSK" w:hAnsi="TH SarabunPSK" w:cs="TH SarabunPSK"/>
          <w:sz w:val="36"/>
          <w:szCs w:val="36"/>
          <w:cs/>
        </w:rPr>
        <w:tab/>
        <w:t>3</w:t>
      </w:r>
      <w:r w:rsidR="00BA4CF7" w:rsidRPr="00A83CB0">
        <w:rPr>
          <w:rFonts w:ascii="TH SarabunPSK" w:hAnsi="TH SarabunPSK" w:cs="TH SarabunPSK"/>
          <w:sz w:val="36"/>
          <w:szCs w:val="36"/>
          <w:cs/>
        </w:rPr>
        <w:tab/>
      </w:r>
    </w:p>
    <w:p w:rsidR="00BC6EAD" w:rsidRPr="00A83CB0" w:rsidRDefault="00C02769" w:rsidP="00312793">
      <w:pPr>
        <w:spacing w:before="120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3</w:t>
      </w:r>
      <w:r w:rsidR="00BC6EAD" w:rsidRPr="00A83CB0">
        <w:rPr>
          <w:rFonts w:ascii="TH SarabunPSK" w:hAnsi="TH SarabunPSK" w:cs="TH SarabunPSK"/>
          <w:sz w:val="36"/>
          <w:szCs w:val="36"/>
          <w:cs/>
        </w:rPr>
        <w:t>.</w:t>
      </w:r>
      <w:r w:rsidR="0083218A" w:rsidRPr="00A83CB0">
        <w:rPr>
          <w:rFonts w:ascii="TH SarabunPSK" w:hAnsi="TH SarabunPSK" w:cs="TH SarabunPSK"/>
          <w:sz w:val="36"/>
          <w:szCs w:val="36"/>
          <w:cs/>
        </w:rPr>
        <w:t xml:space="preserve"> ผลที่คาดว่าจะได้รับ</w:t>
      </w:r>
      <w:r w:rsidR="0083218A" w:rsidRPr="00A83CB0">
        <w:rPr>
          <w:rFonts w:ascii="TH SarabunPSK" w:hAnsi="TH SarabunPSK" w:cs="TH SarabunPSK"/>
          <w:sz w:val="36"/>
          <w:szCs w:val="36"/>
        </w:rPr>
        <w:tab/>
      </w:r>
      <w:r w:rsidR="0070636F" w:rsidRPr="00A83CB0">
        <w:rPr>
          <w:rFonts w:ascii="TH SarabunPSK" w:hAnsi="TH SarabunPSK" w:cs="TH SarabunPSK"/>
          <w:sz w:val="36"/>
          <w:szCs w:val="36"/>
          <w:cs/>
        </w:rPr>
        <w:tab/>
      </w:r>
      <w:r w:rsidR="0070636F" w:rsidRPr="00A83CB0">
        <w:rPr>
          <w:rFonts w:ascii="TH SarabunPSK" w:hAnsi="TH SarabunPSK" w:cs="TH SarabunPSK"/>
          <w:sz w:val="36"/>
          <w:szCs w:val="36"/>
          <w:cs/>
        </w:rPr>
        <w:tab/>
      </w:r>
      <w:r w:rsidR="0070636F" w:rsidRPr="00A83CB0">
        <w:rPr>
          <w:rFonts w:ascii="TH SarabunPSK" w:hAnsi="TH SarabunPSK" w:cs="TH SarabunPSK"/>
          <w:sz w:val="36"/>
          <w:szCs w:val="36"/>
          <w:cs/>
        </w:rPr>
        <w:tab/>
      </w:r>
      <w:r w:rsidR="0070636F" w:rsidRPr="00A83CB0">
        <w:rPr>
          <w:rFonts w:ascii="TH SarabunPSK" w:hAnsi="TH SarabunPSK" w:cs="TH SarabunPSK"/>
          <w:sz w:val="36"/>
          <w:szCs w:val="36"/>
          <w:cs/>
        </w:rPr>
        <w:tab/>
      </w:r>
      <w:r w:rsidR="004C5D2B" w:rsidRPr="00A83CB0">
        <w:rPr>
          <w:rFonts w:ascii="TH SarabunPSK" w:hAnsi="TH SarabunPSK" w:cs="TH SarabunPSK"/>
          <w:sz w:val="36"/>
          <w:szCs w:val="36"/>
          <w:cs/>
        </w:rPr>
        <w:tab/>
      </w:r>
      <w:r w:rsidR="004C5D2B" w:rsidRPr="00A83CB0">
        <w:rPr>
          <w:rFonts w:ascii="TH SarabunPSK" w:hAnsi="TH SarabunPSK" w:cs="TH SarabunPSK"/>
          <w:sz w:val="36"/>
          <w:szCs w:val="36"/>
          <w:cs/>
        </w:rPr>
        <w:tab/>
      </w:r>
      <w:r w:rsidR="004C5D2B" w:rsidRPr="00A83CB0">
        <w:rPr>
          <w:rFonts w:ascii="TH SarabunPSK" w:hAnsi="TH SarabunPSK" w:cs="TH SarabunPSK"/>
          <w:sz w:val="36"/>
          <w:szCs w:val="36"/>
          <w:cs/>
        </w:rPr>
        <w:tab/>
      </w:r>
      <w:r w:rsidR="004C5D2B" w:rsidRPr="00A83CB0">
        <w:rPr>
          <w:rFonts w:ascii="TH SarabunPSK" w:hAnsi="TH SarabunPSK" w:cs="TH SarabunPSK"/>
          <w:sz w:val="36"/>
          <w:szCs w:val="36"/>
          <w:cs/>
        </w:rPr>
        <w:tab/>
      </w:r>
      <w:r w:rsidR="0070636F" w:rsidRPr="00A83CB0">
        <w:rPr>
          <w:rFonts w:ascii="TH SarabunPSK" w:hAnsi="TH SarabunPSK" w:cs="TH SarabunPSK"/>
          <w:sz w:val="36"/>
          <w:szCs w:val="36"/>
        </w:rPr>
        <w:t>3</w:t>
      </w:r>
    </w:p>
    <w:p w:rsidR="00BC6EAD" w:rsidRPr="00A83CB0" w:rsidRDefault="00C02769" w:rsidP="00312793">
      <w:pPr>
        <w:spacing w:before="120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4</w:t>
      </w:r>
      <w:r w:rsidR="00BC6EAD" w:rsidRPr="00A83CB0">
        <w:rPr>
          <w:rFonts w:ascii="TH SarabunPSK" w:hAnsi="TH SarabunPSK" w:cs="TH SarabunPSK"/>
          <w:sz w:val="36"/>
          <w:szCs w:val="36"/>
          <w:cs/>
        </w:rPr>
        <w:t>.</w:t>
      </w:r>
      <w:r w:rsidR="0083218A" w:rsidRPr="00A83CB0">
        <w:rPr>
          <w:rFonts w:ascii="TH SarabunPSK" w:hAnsi="TH SarabunPSK" w:cs="TH SarabunPSK"/>
          <w:sz w:val="36"/>
          <w:szCs w:val="36"/>
        </w:rPr>
        <w:t xml:space="preserve"> </w:t>
      </w:r>
      <w:r w:rsidR="00AD79DE" w:rsidRPr="00A83CB0">
        <w:rPr>
          <w:rFonts w:ascii="TH SarabunPSK" w:hAnsi="TH SarabunPSK" w:cs="TH SarabunPSK"/>
          <w:sz w:val="36"/>
          <w:szCs w:val="36"/>
          <w:cs/>
        </w:rPr>
        <w:t>โครงสร้างการบริหารพนักงานรักษาความปลอดภัย</w:t>
      </w:r>
      <w:r w:rsidR="00AD79DE" w:rsidRPr="00A83CB0">
        <w:rPr>
          <w:rFonts w:ascii="TH SarabunPSK" w:hAnsi="TH SarabunPSK" w:cs="TH SarabunPSK"/>
          <w:sz w:val="36"/>
          <w:szCs w:val="36"/>
        </w:rPr>
        <w:tab/>
      </w:r>
      <w:r w:rsidR="0024359F" w:rsidRPr="00A83CB0">
        <w:rPr>
          <w:rFonts w:ascii="TH SarabunPSK" w:hAnsi="TH SarabunPSK" w:cs="TH SarabunPSK"/>
          <w:sz w:val="36"/>
          <w:szCs w:val="36"/>
        </w:rPr>
        <w:tab/>
      </w:r>
      <w:r w:rsidR="0024359F" w:rsidRPr="00A83CB0">
        <w:rPr>
          <w:rFonts w:ascii="TH SarabunPSK" w:hAnsi="TH SarabunPSK" w:cs="TH SarabunPSK"/>
          <w:sz w:val="36"/>
          <w:szCs w:val="36"/>
        </w:rPr>
        <w:tab/>
      </w:r>
      <w:r w:rsidR="00A83CB0">
        <w:rPr>
          <w:rFonts w:ascii="TH SarabunPSK" w:hAnsi="TH SarabunPSK" w:cs="TH SarabunPSK"/>
          <w:sz w:val="36"/>
          <w:szCs w:val="36"/>
        </w:rPr>
        <w:tab/>
      </w:r>
      <w:r w:rsidR="00AD79DE" w:rsidRPr="00A83CB0">
        <w:rPr>
          <w:rFonts w:ascii="TH SarabunPSK" w:hAnsi="TH SarabunPSK" w:cs="TH SarabunPSK"/>
          <w:sz w:val="36"/>
          <w:szCs w:val="36"/>
        </w:rPr>
        <w:tab/>
      </w:r>
      <w:r w:rsidR="005602C7" w:rsidRPr="00A83CB0">
        <w:rPr>
          <w:rFonts w:ascii="TH SarabunPSK" w:hAnsi="TH SarabunPSK" w:cs="TH SarabunPSK"/>
          <w:sz w:val="36"/>
          <w:szCs w:val="36"/>
        </w:rPr>
        <w:t>4</w:t>
      </w:r>
      <w:r w:rsidR="00FA3F9C">
        <w:rPr>
          <w:rFonts w:ascii="TH SarabunPSK" w:hAnsi="TH SarabunPSK" w:cs="TH SarabunPSK"/>
          <w:sz w:val="36"/>
          <w:szCs w:val="36"/>
        </w:rPr>
        <w:t xml:space="preserve"> - 5</w:t>
      </w:r>
    </w:p>
    <w:p w:rsidR="008B699A" w:rsidRPr="00A83CB0" w:rsidRDefault="008B699A" w:rsidP="00312793">
      <w:pPr>
        <w:spacing w:before="120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 xml:space="preserve">5. </w:t>
      </w:r>
      <w:r w:rsidR="00861D58" w:rsidRPr="00A83CB0">
        <w:rPr>
          <w:rFonts w:ascii="TH SarabunPSK" w:hAnsi="TH SarabunPSK" w:cs="TH SarabunPSK"/>
          <w:sz w:val="36"/>
          <w:szCs w:val="36"/>
          <w:cs/>
        </w:rPr>
        <w:t>ภาร</w:t>
      </w:r>
      <w:r w:rsidR="00374768" w:rsidRPr="00A83CB0">
        <w:rPr>
          <w:rFonts w:ascii="TH SarabunPSK" w:hAnsi="TH SarabunPSK" w:cs="TH SarabunPSK"/>
          <w:sz w:val="36"/>
          <w:szCs w:val="36"/>
          <w:cs/>
        </w:rPr>
        <w:t>กิจและหน้าที่พนักงานรักษาความปลอดภัย</w:t>
      </w:r>
      <w:r w:rsidR="00293B90" w:rsidRPr="00A83CB0">
        <w:rPr>
          <w:rFonts w:ascii="TH SarabunPSK" w:hAnsi="TH SarabunPSK" w:cs="TH SarabunPSK"/>
          <w:sz w:val="36"/>
          <w:szCs w:val="36"/>
          <w:cs/>
        </w:rPr>
        <w:tab/>
      </w:r>
      <w:r w:rsidR="00293B90" w:rsidRPr="00A83CB0">
        <w:rPr>
          <w:rFonts w:ascii="TH SarabunPSK" w:hAnsi="TH SarabunPSK" w:cs="TH SarabunPSK"/>
          <w:sz w:val="36"/>
          <w:szCs w:val="36"/>
          <w:cs/>
        </w:rPr>
        <w:tab/>
      </w:r>
      <w:r w:rsidR="00293B90" w:rsidRPr="00A83CB0">
        <w:rPr>
          <w:rFonts w:ascii="TH SarabunPSK" w:hAnsi="TH SarabunPSK" w:cs="TH SarabunPSK"/>
          <w:sz w:val="36"/>
          <w:szCs w:val="36"/>
          <w:cs/>
        </w:rPr>
        <w:tab/>
      </w:r>
      <w:r w:rsidR="00293B90" w:rsidRPr="00A83CB0">
        <w:rPr>
          <w:rFonts w:ascii="TH SarabunPSK" w:hAnsi="TH SarabunPSK" w:cs="TH SarabunPSK"/>
          <w:sz w:val="36"/>
          <w:szCs w:val="36"/>
          <w:cs/>
        </w:rPr>
        <w:tab/>
      </w:r>
      <w:r w:rsidR="00293B90" w:rsidRPr="00A83CB0">
        <w:rPr>
          <w:rFonts w:ascii="TH SarabunPSK" w:hAnsi="TH SarabunPSK" w:cs="TH SarabunPSK"/>
          <w:sz w:val="36"/>
          <w:szCs w:val="36"/>
          <w:cs/>
        </w:rPr>
        <w:tab/>
      </w:r>
      <w:r w:rsidR="00FA3F9C">
        <w:rPr>
          <w:rFonts w:ascii="TH SarabunPSK" w:hAnsi="TH SarabunPSK" w:cs="TH SarabunPSK" w:hint="cs"/>
          <w:sz w:val="36"/>
          <w:szCs w:val="36"/>
          <w:cs/>
        </w:rPr>
        <w:t>6</w:t>
      </w:r>
    </w:p>
    <w:p w:rsidR="00293B90" w:rsidRPr="00A83CB0" w:rsidRDefault="00293B90" w:rsidP="00312793">
      <w:pPr>
        <w:spacing w:before="120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6. ระเบี</w:t>
      </w:r>
      <w:r w:rsidR="00FA3F9C">
        <w:rPr>
          <w:rFonts w:ascii="TH SarabunPSK" w:hAnsi="TH SarabunPSK" w:cs="TH SarabunPSK"/>
          <w:sz w:val="36"/>
          <w:szCs w:val="36"/>
          <w:cs/>
        </w:rPr>
        <w:t>ยบข้อบังคับการปฏิบัติงาน</w:t>
      </w:r>
      <w:r w:rsidR="00FA3F9C">
        <w:rPr>
          <w:rFonts w:ascii="TH SarabunPSK" w:hAnsi="TH SarabunPSK" w:cs="TH SarabunPSK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sz w:val="36"/>
          <w:szCs w:val="36"/>
          <w:cs/>
        </w:rPr>
        <w:tab/>
        <w:t>7</w:t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</w:p>
    <w:p w:rsidR="005F35A3" w:rsidRPr="00A83CB0" w:rsidRDefault="005F35A3" w:rsidP="00C02769">
      <w:pPr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7</w:t>
      </w:r>
      <w:r w:rsidR="00C02769" w:rsidRPr="00A83CB0">
        <w:rPr>
          <w:rFonts w:ascii="TH SarabunPSK" w:hAnsi="TH SarabunPSK" w:cs="TH SarabunPSK"/>
          <w:sz w:val="36"/>
          <w:szCs w:val="36"/>
          <w:cs/>
        </w:rPr>
        <w:t xml:space="preserve">. </w:t>
      </w:r>
      <w:r w:rsidR="007834C7" w:rsidRPr="00A83CB0">
        <w:rPr>
          <w:rFonts w:ascii="TH SarabunPSK" w:hAnsi="TH SarabunPSK" w:cs="TH SarabunPSK"/>
          <w:sz w:val="36"/>
          <w:szCs w:val="36"/>
          <w:cs/>
        </w:rPr>
        <w:t>การพัฒนางานจากแบบ</w:t>
      </w:r>
      <w:r w:rsidR="006140B7" w:rsidRPr="00A83CB0">
        <w:rPr>
          <w:rFonts w:ascii="TH SarabunPSK" w:hAnsi="TH SarabunPSK" w:cs="TH SarabunPSK"/>
          <w:sz w:val="36"/>
          <w:szCs w:val="36"/>
          <w:cs/>
        </w:rPr>
        <w:t>ประเม</w:t>
      </w:r>
      <w:r w:rsidR="00326D03" w:rsidRPr="00A83CB0">
        <w:rPr>
          <w:rFonts w:ascii="TH SarabunPSK" w:hAnsi="TH SarabunPSK" w:cs="TH SarabunPSK"/>
          <w:sz w:val="36"/>
          <w:szCs w:val="36"/>
          <w:cs/>
        </w:rPr>
        <w:t>ินความพึงพอใจ</w:t>
      </w:r>
      <w:r w:rsidR="007834C7" w:rsidRPr="00A83CB0">
        <w:rPr>
          <w:rFonts w:ascii="TH SarabunPSK" w:hAnsi="TH SarabunPSK" w:cs="TH SarabunPSK"/>
          <w:sz w:val="36"/>
          <w:szCs w:val="36"/>
          <w:cs/>
        </w:rPr>
        <w:tab/>
      </w:r>
      <w:r w:rsidR="007834C7" w:rsidRPr="00A83CB0">
        <w:rPr>
          <w:rFonts w:ascii="TH SarabunPSK" w:hAnsi="TH SarabunPSK" w:cs="TH SarabunPSK"/>
          <w:sz w:val="36"/>
          <w:szCs w:val="36"/>
          <w:cs/>
        </w:rPr>
        <w:tab/>
      </w:r>
      <w:r w:rsidR="00326D03" w:rsidRPr="00A83CB0">
        <w:rPr>
          <w:rFonts w:ascii="TH SarabunPSK" w:hAnsi="TH SarabunPSK" w:cs="TH SarabunPSK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sz w:val="36"/>
          <w:szCs w:val="36"/>
          <w:cs/>
        </w:rPr>
        <w:tab/>
        <w:t>8</w:t>
      </w:r>
      <w:r w:rsidR="00326D03" w:rsidRPr="00A83CB0">
        <w:rPr>
          <w:rFonts w:ascii="TH SarabunPSK" w:hAnsi="TH SarabunPSK" w:cs="TH SarabunPSK"/>
          <w:sz w:val="36"/>
          <w:szCs w:val="36"/>
          <w:cs/>
        </w:rPr>
        <w:tab/>
      </w:r>
    </w:p>
    <w:p w:rsidR="00C46E15" w:rsidRPr="00A83CB0" w:rsidRDefault="005F35A3" w:rsidP="00C02769">
      <w:pPr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8</w:t>
      </w:r>
      <w:r w:rsidR="00C46E15" w:rsidRPr="00A83CB0">
        <w:rPr>
          <w:rFonts w:ascii="TH SarabunPSK" w:hAnsi="TH SarabunPSK" w:cs="TH SarabunPSK"/>
          <w:sz w:val="36"/>
          <w:szCs w:val="36"/>
          <w:cs/>
        </w:rPr>
        <w:t xml:space="preserve">. </w:t>
      </w:r>
      <w:r w:rsidR="00C46E15" w:rsidRPr="00A83CB0">
        <w:rPr>
          <w:rFonts w:ascii="TH SarabunPSK" w:hAnsi="TH SarabunPSK" w:cs="TH SarabunPSK"/>
          <w:color w:val="000000"/>
          <w:sz w:val="36"/>
          <w:szCs w:val="36"/>
          <w:cs/>
        </w:rPr>
        <w:t>ข้อเสนอแนะเพื่อการพัฒนางาน</w:t>
      </w:r>
      <w:r w:rsidR="00513475" w:rsidRPr="00A83CB0">
        <w:rPr>
          <w:rFonts w:ascii="TH SarabunPSK" w:hAnsi="TH SarabunPSK" w:cs="TH SarabunPSK"/>
          <w:color w:val="000000"/>
          <w:sz w:val="36"/>
          <w:szCs w:val="36"/>
          <w:cs/>
        </w:rPr>
        <w:t xml:space="preserve"> (</w:t>
      </w:r>
      <w:r w:rsidR="00513475" w:rsidRPr="00A83CB0">
        <w:rPr>
          <w:rFonts w:ascii="TH SarabunPSK" w:hAnsi="TH SarabunPSK" w:cs="TH SarabunPSK"/>
          <w:color w:val="000000"/>
          <w:sz w:val="36"/>
          <w:szCs w:val="36"/>
        </w:rPr>
        <w:t xml:space="preserve">BEST by </w:t>
      </w:r>
      <w:proofErr w:type="spellStart"/>
      <w:r w:rsidR="00513475" w:rsidRPr="00A83CB0">
        <w:rPr>
          <w:rFonts w:ascii="TH SarabunPSK" w:hAnsi="TH SarabunPSK" w:cs="TH SarabunPSK"/>
          <w:color w:val="000000"/>
          <w:sz w:val="36"/>
          <w:szCs w:val="36"/>
        </w:rPr>
        <w:t>RiD</w:t>
      </w:r>
      <w:proofErr w:type="spellEnd"/>
      <w:r w:rsidR="00513475" w:rsidRPr="00A83CB0">
        <w:rPr>
          <w:rFonts w:ascii="TH SarabunPSK" w:hAnsi="TH SarabunPSK" w:cs="TH SarabunPSK"/>
          <w:color w:val="000000"/>
          <w:sz w:val="36"/>
          <w:szCs w:val="36"/>
          <w:cs/>
        </w:rPr>
        <w:t>)</w:t>
      </w:r>
      <w:r w:rsidR="00326D03" w:rsidRPr="00A83CB0">
        <w:rPr>
          <w:rFonts w:ascii="TH SarabunPSK" w:hAnsi="TH SarabunPSK" w:cs="TH SarabunPSK"/>
          <w:color w:val="000000"/>
          <w:sz w:val="36"/>
          <w:szCs w:val="36"/>
          <w:cs/>
        </w:rPr>
        <w:tab/>
      </w:r>
      <w:r w:rsidR="00326D03" w:rsidRPr="00A83CB0">
        <w:rPr>
          <w:rFonts w:ascii="TH SarabunPSK" w:hAnsi="TH SarabunPSK" w:cs="TH SarabunPSK"/>
          <w:color w:val="000000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color w:val="000000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color w:val="000000"/>
          <w:sz w:val="36"/>
          <w:szCs w:val="36"/>
          <w:cs/>
        </w:rPr>
        <w:tab/>
      </w:r>
      <w:r w:rsidR="00FA3F9C">
        <w:rPr>
          <w:rFonts w:ascii="TH SarabunPSK" w:hAnsi="TH SarabunPSK" w:cs="TH SarabunPSK"/>
          <w:color w:val="000000"/>
          <w:sz w:val="36"/>
          <w:szCs w:val="36"/>
          <w:cs/>
        </w:rPr>
        <w:tab/>
        <w:t>9</w:t>
      </w:r>
      <w:r w:rsidR="00513475" w:rsidRPr="00A83CB0">
        <w:rPr>
          <w:rFonts w:ascii="TH SarabunPSK" w:hAnsi="TH SarabunPSK" w:cs="TH SarabunPSK"/>
          <w:color w:val="000000"/>
          <w:sz w:val="36"/>
          <w:szCs w:val="36"/>
          <w:cs/>
        </w:rPr>
        <w:tab/>
      </w:r>
      <w:r w:rsidR="00C46E15" w:rsidRPr="00A83CB0">
        <w:rPr>
          <w:rFonts w:ascii="TH SarabunPSK" w:hAnsi="TH SarabunPSK" w:cs="TH SarabunPSK"/>
          <w:color w:val="000000"/>
          <w:sz w:val="36"/>
          <w:szCs w:val="36"/>
          <w:cs/>
        </w:rPr>
        <w:tab/>
      </w:r>
      <w:r w:rsidR="00C46E15" w:rsidRPr="00A83CB0">
        <w:rPr>
          <w:rFonts w:ascii="TH SarabunPSK" w:hAnsi="TH SarabunPSK" w:cs="TH SarabunPSK"/>
          <w:color w:val="000000"/>
          <w:sz w:val="36"/>
          <w:szCs w:val="36"/>
          <w:cs/>
        </w:rPr>
        <w:tab/>
      </w:r>
    </w:p>
    <w:p w:rsidR="00C02769" w:rsidRPr="00A83CB0" w:rsidRDefault="00C02769" w:rsidP="00C02769">
      <w:pPr>
        <w:rPr>
          <w:rFonts w:ascii="TH SarabunPSK" w:hAnsi="TH SarabunPSK" w:cs="TH SarabunPSK"/>
          <w:sz w:val="36"/>
          <w:szCs w:val="36"/>
        </w:rPr>
      </w:pPr>
    </w:p>
    <w:p w:rsidR="00C02769" w:rsidRPr="00A83CB0" w:rsidRDefault="00C02769" w:rsidP="00C02769">
      <w:pPr>
        <w:rPr>
          <w:rFonts w:ascii="TH SarabunPSK" w:hAnsi="TH SarabunPSK" w:cs="TH SarabunPSK"/>
        </w:rPr>
      </w:pPr>
    </w:p>
    <w:p w:rsidR="00312793" w:rsidRPr="00A83CB0" w:rsidRDefault="009D496A" w:rsidP="009D496A">
      <w:pPr>
        <w:spacing w:before="120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ab/>
      </w:r>
    </w:p>
    <w:p w:rsidR="00312793" w:rsidRPr="00A83CB0" w:rsidRDefault="00312793">
      <w:pPr>
        <w:rPr>
          <w:rFonts w:ascii="TH SarabunPSK" w:hAnsi="TH SarabunPSK" w:cs="TH SarabunPSK"/>
          <w:b/>
          <w:bCs/>
          <w:sz w:val="36"/>
          <w:szCs w:val="36"/>
        </w:rPr>
      </w:pPr>
      <w:r w:rsidRPr="00A83CB0">
        <w:rPr>
          <w:rFonts w:ascii="TH SarabunPSK" w:hAnsi="TH SarabunPSK" w:cs="TH SarabunPSK"/>
          <w:b/>
          <w:bCs/>
          <w:sz w:val="36"/>
          <w:szCs w:val="36"/>
          <w:cs/>
        </w:rPr>
        <w:t>ภาคผนวก</w:t>
      </w:r>
      <w:r w:rsidR="00C8617A" w:rsidRPr="00A83CB0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b/>
          <w:bCs/>
          <w:sz w:val="36"/>
          <w:szCs w:val="36"/>
          <w:cs/>
        </w:rPr>
        <w:tab/>
      </w:r>
    </w:p>
    <w:p w:rsidR="000E68F9" w:rsidRPr="00A83CB0" w:rsidRDefault="00FA3F9C" w:rsidP="00655555">
      <w:pPr>
        <w:pStyle w:val="ListParagraph"/>
        <w:numPr>
          <w:ilvl w:val="0"/>
          <w:numId w:val="2"/>
        </w:numPr>
        <w:spacing w:before="120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 w:hint="cs"/>
          <w:sz w:val="36"/>
          <w:szCs w:val="36"/>
          <w:cs/>
        </w:rPr>
        <w:t>มาตราฐานระบบการจัดการอาชีวอนามัยและความปลอดภัย</w:t>
      </w:r>
      <w:r w:rsidR="00C6278C" w:rsidRPr="00A83CB0">
        <w:rPr>
          <w:rFonts w:ascii="TH SarabunPSK" w:hAnsi="TH SarabunPSK" w:cs="TH SarabunPSK"/>
          <w:sz w:val="36"/>
          <w:szCs w:val="36"/>
          <w:cs/>
        </w:rPr>
        <w:tab/>
      </w:r>
      <w:r w:rsidR="00C6278C" w:rsidRPr="00A83CB0">
        <w:rPr>
          <w:rFonts w:ascii="TH SarabunPSK" w:hAnsi="TH SarabunPSK" w:cs="TH SarabunPSK"/>
          <w:sz w:val="36"/>
          <w:szCs w:val="36"/>
          <w:cs/>
        </w:rPr>
        <w:tab/>
      </w:r>
      <w:r w:rsidR="00E42E9D">
        <w:rPr>
          <w:rFonts w:ascii="TH SarabunPSK" w:hAnsi="TH SarabunPSK" w:cs="TH SarabunPSK"/>
          <w:sz w:val="36"/>
          <w:szCs w:val="36"/>
          <w:cs/>
        </w:rPr>
        <w:t>1</w:t>
      </w:r>
      <w:r w:rsidR="00E42E9D">
        <w:rPr>
          <w:rFonts w:ascii="TH SarabunPSK" w:hAnsi="TH SarabunPSK" w:cs="TH SarabunPSK" w:hint="cs"/>
          <w:sz w:val="36"/>
          <w:szCs w:val="36"/>
          <w:cs/>
        </w:rPr>
        <w:t>1</w:t>
      </w:r>
    </w:p>
    <w:p w:rsidR="00FA3F9C" w:rsidRDefault="00FA3F9C" w:rsidP="00655555">
      <w:pPr>
        <w:pStyle w:val="ListParagraph"/>
        <w:numPr>
          <w:ilvl w:val="0"/>
          <w:numId w:val="2"/>
        </w:numPr>
        <w:spacing w:before="120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 w:hint="cs"/>
          <w:sz w:val="36"/>
          <w:szCs w:val="36"/>
          <w:cs/>
        </w:rPr>
        <w:t>แผนการทำงานเมื่อเกิดสถานการ์ณฉุกเฉิน</w:t>
      </w:r>
      <w:r>
        <w:rPr>
          <w:rFonts w:ascii="TH SarabunPSK" w:hAnsi="TH SarabunPSK" w:cs="TH SarabunPSK"/>
          <w:sz w:val="36"/>
          <w:szCs w:val="36"/>
          <w:cs/>
        </w:rPr>
        <w:tab/>
      </w:r>
      <w:r>
        <w:rPr>
          <w:rFonts w:ascii="TH SarabunPSK" w:hAnsi="TH SarabunPSK" w:cs="TH SarabunPSK"/>
          <w:sz w:val="36"/>
          <w:szCs w:val="36"/>
          <w:cs/>
        </w:rPr>
        <w:tab/>
      </w:r>
      <w:r>
        <w:rPr>
          <w:rFonts w:ascii="TH SarabunPSK" w:hAnsi="TH SarabunPSK" w:cs="TH SarabunPSK"/>
          <w:sz w:val="36"/>
          <w:szCs w:val="36"/>
          <w:cs/>
        </w:rPr>
        <w:tab/>
      </w:r>
      <w:r>
        <w:rPr>
          <w:rFonts w:ascii="TH SarabunPSK" w:hAnsi="TH SarabunPSK" w:cs="TH SarabunPSK"/>
          <w:sz w:val="36"/>
          <w:szCs w:val="36"/>
          <w:cs/>
        </w:rPr>
        <w:tab/>
      </w:r>
      <w:r>
        <w:rPr>
          <w:rFonts w:ascii="TH SarabunPSK" w:hAnsi="TH SarabunPSK" w:cs="TH SarabunPSK"/>
          <w:sz w:val="36"/>
          <w:szCs w:val="36"/>
          <w:cs/>
        </w:rPr>
        <w:tab/>
      </w:r>
      <w:r>
        <w:rPr>
          <w:rFonts w:ascii="TH SarabunPSK" w:hAnsi="TH SarabunPSK" w:cs="TH SarabunPSK" w:hint="cs"/>
          <w:sz w:val="36"/>
          <w:szCs w:val="36"/>
          <w:cs/>
        </w:rPr>
        <w:t>18</w:t>
      </w:r>
    </w:p>
    <w:p w:rsidR="00FA3F9C" w:rsidRDefault="00FA3F9C" w:rsidP="00655555">
      <w:pPr>
        <w:pStyle w:val="ListParagraph"/>
        <w:numPr>
          <w:ilvl w:val="0"/>
          <w:numId w:val="2"/>
        </w:numPr>
        <w:spacing w:before="120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 w:hint="cs"/>
          <w:sz w:val="36"/>
          <w:szCs w:val="36"/>
          <w:cs/>
        </w:rPr>
        <w:t>แผนผังทางอพยพหนีไฟและเบอร์สำคัญต่างๆ</w:t>
      </w:r>
      <w:r>
        <w:rPr>
          <w:rFonts w:ascii="TH SarabunPSK" w:hAnsi="TH SarabunPSK" w:cs="TH SarabunPSK"/>
          <w:sz w:val="36"/>
          <w:szCs w:val="36"/>
        </w:rPr>
        <w:tab/>
      </w:r>
      <w:r>
        <w:rPr>
          <w:rFonts w:ascii="TH SarabunPSK" w:hAnsi="TH SarabunPSK" w:cs="TH SarabunPSK"/>
          <w:sz w:val="36"/>
          <w:szCs w:val="36"/>
        </w:rPr>
        <w:tab/>
      </w:r>
      <w:r>
        <w:rPr>
          <w:rFonts w:ascii="TH SarabunPSK" w:hAnsi="TH SarabunPSK" w:cs="TH SarabunPSK"/>
          <w:sz w:val="36"/>
          <w:szCs w:val="36"/>
        </w:rPr>
        <w:tab/>
      </w:r>
      <w:r>
        <w:rPr>
          <w:rFonts w:ascii="TH SarabunPSK" w:hAnsi="TH SarabunPSK" w:cs="TH SarabunPSK"/>
          <w:sz w:val="36"/>
          <w:szCs w:val="36"/>
        </w:rPr>
        <w:tab/>
      </w:r>
      <w:r w:rsidR="00295FEB">
        <w:rPr>
          <w:rFonts w:ascii="TH SarabunPSK" w:hAnsi="TH SarabunPSK" w:cs="TH SarabunPSK"/>
          <w:sz w:val="36"/>
          <w:szCs w:val="36"/>
        </w:rPr>
        <w:t>28-30</w:t>
      </w:r>
    </w:p>
    <w:p w:rsidR="000E68F9" w:rsidRPr="00A83CB0" w:rsidRDefault="00D40F4F" w:rsidP="00655555">
      <w:pPr>
        <w:pStyle w:val="ListParagraph"/>
        <w:numPr>
          <w:ilvl w:val="0"/>
          <w:numId w:val="2"/>
        </w:numPr>
        <w:spacing w:before="120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องค์ความรู้ด้านการสังเกต</w:t>
      </w:r>
      <w:r w:rsidR="000E68F9" w:rsidRPr="00A83CB0">
        <w:rPr>
          <w:rFonts w:ascii="TH SarabunPSK" w:hAnsi="TH SarabunPSK" w:cs="TH SarabunPSK"/>
          <w:sz w:val="36"/>
          <w:szCs w:val="36"/>
          <w:cs/>
        </w:rPr>
        <w:t>และจดจำรูปพรรณผู้ต้องสงสัย</w:t>
      </w:r>
      <w:r w:rsidR="002119BA" w:rsidRPr="00A83CB0">
        <w:rPr>
          <w:rFonts w:ascii="TH SarabunPSK" w:hAnsi="TH SarabunPSK" w:cs="TH SarabunPSK"/>
          <w:sz w:val="36"/>
          <w:szCs w:val="36"/>
          <w:cs/>
        </w:rPr>
        <w:tab/>
      </w:r>
      <w:r w:rsidR="009638D8" w:rsidRPr="00A83CB0">
        <w:rPr>
          <w:rFonts w:ascii="TH SarabunPSK" w:hAnsi="TH SarabunPSK" w:cs="TH SarabunPSK"/>
          <w:sz w:val="36"/>
          <w:szCs w:val="36"/>
          <w:cs/>
        </w:rPr>
        <w:tab/>
      </w:r>
      <w:r w:rsidR="009638D8" w:rsidRPr="00A83CB0">
        <w:rPr>
          <w:rFonts w:ascii="TH SarabunPSK" w:hAnsi="TH SarabunPSK" w:cs="TH SarabunPSK"/>
          <w:sz w:val="36"/>
          <w:szCs w:val="36"/>
          <w:cs/>
        </w:rPr>
        <w:tab/>
      </w:r>
      <w:r w:rsidR="00295FEB">
        <w:rPr>
          <w:rFonts w:ascii="TH SarabunPSK" w:hAnsi="TH SarabunPSK" w:cs="TH SarabunPSK" w:hint="cs"/>
          <w:sz w:val="36"/>
          <w:szCs w:val="36"/>
          <w:cs/>
        </w:rPr>
        <w:t>31-39</w:t>
      </w:r>
      <w:r w:rsidR="002119BA" w:rsidRPr="00A83CB0">
        <w:rPr>
          <w:rFonts w:ascii="TH SarabunPSK" w:hAnsi="TH SarabunPSK" w:cs="TH SarabunPSK"/>
          <w:sz w:val="36"/>
          <w:szCs w:val="36"/>
          <w:cs/>
        </w:rPr>
        <w:tab/>
      </w:r>
    </w:p>
    <w:p w:rsidR="009D3F01" w:rsidRPr="00A83CB0" w:rsidRDefault="009D3F01" w:rsidP="00A4170E">
      <w:pPr>
        <w:spacing w:before="120"/>
        <w:ind w:left="720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="00396F8B" w:rsidRPr="00A83CB0">
        <w:rPr>
          <w:rFonts w:ascii="TH SarabunPSK" w:hAnsi="TH SarabunPSK" w:cs="TH SarabunPSK"/>
          <w:sz w:val="36"/>
          <w:szCs w:val="36"/>
          <w:cs/>
        </w:rPr>
        <w:tab/>
      </w:r>
      <w:r w:rsidR="00396F8B" w:rsidRPr="00A83CB0">
        <w:rPr>
          <w:rFonts w:ascii="TH SarabunPSK" w:hAnsi="TH SarabunPSK" w:cs="TH SarabunPSK"/>
          <w:sz w:val="36"/>
          <w:szCs w:val="36"/>
          <w:cs/>
        </w:rPr>
        <w:tab/>
      </w:r>
      <w:r w:rsidR="00396F8B" w:rsidRPr="00A83CB0">
        <w:rPr>
          <w:rFonts w:ascii="TH SarabunPSK" w:hAnsi="TH SarabunPSK" w:cs="TH SarabunPSK"/>
          <w:sz w:val="36"/>
          <w:szCs w:val="36"/>
          <w:cs/>
        </w:rPr>
        <w:tab/>
      </w:r>
      <w:r w:rsidR="00396F8B" w:rsidRPr="00A83CB0">
        <w:rPr>
          <w:rFonts w:ascii="TH SarabunPSK" w:hAnsi="TH SarabunPSK" w:cs="TH SarabunPSK"/>
          <w:sz w:val="36"/>
          <w:szCs w:val="36"/>
          <w:cs/>
        </w:rPr>
        <w:tab/>
      </w:r>
      <w:r w:rsidR="00396F8B" w:rsidRPr="00A83CB0">
        <w:rPr>
          <w:rFonts w:ascii="TH SarabunPSK" w:hAnsi="TH SarabunPSK" w:cs="TH SarabunPSK"/>
          <w:sz w:val="36"/>
          <w:szCs w:val="36"/>
          <w:cs/>
        </w:rPr>
        <w:tab/>
      </w:r>
    </w:p>
    <w:p w:rsidR="00437435" w:rsidRPr="00A83CB0" w:rsidRDefault="008B7FAA" w:rsidP="00170D23">
      <w:pPr>
        <w:pStyle w:val="ListParagraph"/>
        <w:spacing w:before="120"/>
        <w:ind w:left="1080"/>
        <w:rPr>
          <w:rFonts w:ascii="TH SarabunPSK" w:hAnsi="TH SarabunPSK" w:cs="TH SarabunPSK"/>
          <w:sz w:val="32"/>
          <w:szCs w:val="32"/>
          <w:cs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="00BC5C6D" w:rsidRPr="00A83CB0">
        <w:rPr>
          <w:rFonts w:ascii="TH SarabunPSK" w:hAnsi="TH SarabunPSK" w:cs="TH SarabunPSK"/>
          <w:sz w:val="36"/>
          <w:szCs w:val="36"/>
          <w:cs/>
        </w:rPr>
        <w:tab/>
      </w:r>
      <w:r w:rsidRPr="00A83CB0">
        <w:rPr>
          <w:rFonts w:ascii="TH SarabunPSK" w:hAnsi="TH SarabunPSK" w:cs="TH SarabunPSK"/>
          <w:sz w:val="36"/>
          <w:szCs w:val="36"/>
          <w:cs/>
        </w:rPr>
        <w:tab/>
      </w:r>
      <w:r w:rsidR="008C5D93" w:rsidRPr="00A83CB0">
        <w:rPr>
          <w:rFonts w:ascii="TH SarabunPSK" w:hAnsi="TH SarabunPSK" w:cs="TH SarabunPSK"/>
          <w:sz w:val="36"/>
          <w:szCs w:val="36"/>
          <w:cs/>
        </w:rPr>
        <w:tab/>
      </w:r>
      <w:r w:rsidR="008C5D93" w:rsidRPr="00A83CB0">
        <w:rPr>
          <w:rFonts w:ascii="TH SarabunPSK" w:hAnsi="TH SarabunPSK" w:cs="TH SarabunPSK"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sz w:val="36"/>
          <w:szCs w:val="36"/>
          <w:cs/>
        </w:rPr>
        <w:tab/>
      </w:r>
      <w:r w:rsidR="00C8617A" w:rsidRPr="00A83CB0">
        <w:rPr>
          <w:rFonts w:ascii="TH SarabunPSK" w:hAnsi="TH SarabunPSK" w:cs="TH SarabunPSK"/>
          <w:sz w:val="32"/>
          <w:szCs w:val="32"/>
          <w:cs/>
        </w:rPr>
        <w:tab/>
      </w:r>
      <w:r w:rsidR="00C8617A" w:rsidRPr="00A83CB0">
        <w:rPr>
          <w:rFonts w:ascii="TH SarabunPSK" w:hAnsi="TH SarabunPSK" w:cs="TH SarabunPSK"/>
          <w:sz w:val="32"/>
          <w:szCs w:val="32"/>
          <w:cs/>
        </w:rPr>
        <w:tab/>
      </w:r>
      <w:r w:rsidR="00C8617A" w:rsidRPr="00A83CB0">
        <w:rPr>
          <w:rFonts w:ascii="TH SarabunPSK" w:hAnsi="TH SarabunPSK" w:cs="TH SarabunPSK"/>
          <w:sz w:val="32"/>
          <w:szCs w:val="32"/>
          <w:cs/>
        </w:rPr>
        <w:tab/>
      </w:r>
      <w:r w:rsidR="00C8617A" w:rsidRPr="00A83CB0">
        <w:rPr>
          <w:rFonts w:ascii="TH SarabunPSK" w:hAnsi="TH SarabunPSK" w:cs="TH SarabunPSK"/>
          <w:sz w:val="32"/>
          <w:szCs w:val="32"/>
          <w:cs/>
        </w:rPr>
        <w:tab/>
      </w:r>
    </w:p>
    <w:p w:rsidR="00437435" w:rsidRPr="00A83CB0" w:rsidRDefault="00437435">
      <w:pPr>
        <w:rPr>
          <w:rFonts w:ascii="TH SarabunPSK" w:hAnsi="TH SarabunPSK" w:cs="TH SarabunPSK"/>
        </w:rPr>
      </w:pPr>
    </w:p>
    <w:p w:rsidR="00437435" w:rsidRPr="00A83CB0" w:rsidRDefault="00437435">
      <w:pPr>
        <w:rPr>
          <w:rFonts w:ascii="TH SarabunPSK" w:hAnsi="TH SarabunPSK" w:cs="TH SarabunPSK"/>
        </w:rPr>
      </w:pPr>
    </w:p>
    <w:p w:rsidR="009E08F7" w:rsidRPr="00A83CB0" w:rsidRDefault="009E08F7">
      <w:pPr>
        <w:rPr>
          <w:rFonts w:ascii="TH SarabunPSK" w:hAnsi="TH SarabunPSK" w:cs="TH SarabunPSK"/>
        </w:rPr>
      </w:pPr>
    </w:p>
    <w:p w:rsidR="009E08F7" w:rsidRPr="00A83CB0" w:rsidRDefault="009E08F7">
      <w:pPr>
        <w:rPr>
          <w:rFonts w:ascii="TH SarabunPSK" w:hAnsi="TH SarabunPSK" w:cs="TH SarabunPSK"/>
        </w:rPr>
      </w:pPr>
    </w:p>
    <w:p w:rsidR="000E68F9" w:rsidRPr="00A83CB0" w:rsidRDefault="000E68F9" w:rsidP="00097770">
      <w:pPr>
        <w:rPr>
          <w:rFonts w:ascii="TH SarabunPSK" w:hAnsi="TH SarabunPSK" w:cs="TH SarabunPSK"/>
        </w:rPr>
      </w:pPr>
    </w:p>
    <w:p w:rsidR="008264C8" w:rsidRPr="00A83CB0" w:rsidRDefault="008264C8" w:rsidP="00097770">
      <w:pPr>
        <w:rPr>
          <w:rFonts w:ascii="TH SarabunPSK" w:hAnsi="TH SarabunPSK" w:cs="TH SarabunPSK"/>
        </w:rPr>
      </w:pPr>
    </w:p>
    <w:p w:rsidR="00424629" w:rsidRPr="00A83CB0" w:rsidRDefault="00A8557D" w:rsidP="009D496A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A83CB0">
        <w:rPr>
          <w:rFonts w:ascii="TH SarabunPSK" w:hAnsi="TH SarabunPSK" w:cs="TH SarabunPSK"/>
          <w:b/>
          <w:bCs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1489710</wp:posOffset>
                </wp:positionH>
                <wp:positionV relativeFrom="paragraph">
                  <wp:posOffset>-145415</wp:posOffset>
                </wp:positionV>
                <wp:extent cx="2936240" cy="439420"/>
                <wp:effectExtent l="13335" t="6985" r="12700" b="10795"/>
                <wp:wrapNone/>
                <wp:docPr id="135" name="AutoShape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36240" cy="4394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535521" w:rsidRDefault="00835B51" w:rsidP="008F053D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คำน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16" o:spid="_x0000_s1026" style="position:absolute;left:0;text-align:left;margin-left:117.3pt;margin-top:-11.45pt;width:231.2pt;height:34.6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">
                <v:textbox>
                  <w:txbxContent>
                    <w:p w:rsidR="00835B51" w:rsidRPr="00535521" w:rsidRDefault="00835B51" w:rsidP="008F053D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คำนำ</w:t>
                      </w:r>
                    </w:p>
                  </w:txbxContent>
                </v:textbox>
              </v:roundrect>
            </w:pict>
          </mc:Fallback>
        </mc:AlternateContent>
      </w:r>
    </w:p>
    <w:p w:rsidR="00A83CB0" w:rsidRDefault="008C6481" w:rsidP="00CF37B7">
      <w:pPr>
        <w:spacing w:after="200" w:line="276" w:lineRule="auto"/>
        <w:ind w:firstLine="360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 xml:space="preserve">   </w:t>
      </w:r>
    </w:p>
    <w:p w:rsidR="000F48F9" w:rsidRPr="00A83CB0" w:rsidRDefault="0041513A" w:rsidP="00A83CB0">
      <w:pPr>
        <w:spacing w:after="200" w:line="276" w:lineRule="auto"/>
        <w:ind w:firstLine="502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ความปลอดภัยในชีวิตและทรัพย์สิน เป็นสิ่งที่จะต้องให้ความสำคัญอย่างมากในการประกอบอาชีพต่างๆ เพราะถ้าเก</w:t>
      </w:r>
      <w:r w:rsidR="00A6357A" w:rsidRPr="00A83CB0">
        <w:rPr>
          <w:rFonts w:ascii="TH SarabunPSK" w:hAnsi="TH SarabunPSK" w:cs="TH SarabunPSK"/>
          <w:sz w:val="36"/>
          <w:szCs w:val="36"/>
          <w:cs/>
        </w:rPr>
        <w:t>ิ</w:t>
      </w:r>
      <w:r w:rsidRPr="00A83CB0">
        <w:rPr>
          <w:rFonts w:ascii="TH SarabunPSK" w:hAnsi="TH SarabunPSK" w:cs="TH SarabunPSK"/>
          <w:sz w:val="36"/>
          <w:szCs w:val="36"/>
          <w:cs/>
        </w:rPr>
        <w:t>ดเหตุการณ์ที่ไม่คาดฝันขึ้น เราไม่สามารถหลีกเลี่ยงความสูญเสียที่จะเกิดขึ้นอันประเมินค่าไม่ได้</w:t>
      </w:r>
      <w:r w:rsidR="00CB5597" w:rsidRPr="00A83CB0">
        <w:rPr>
          <w:rFonts w:ascii="TH SarabunPSK" w:hAnsi="TH SarabunPSK" w:cs="TH SarabunPSK"/>
          <w:sz w:val="36"/>
          <w:szCs w:val="36"/>
          <w:cs/>
        </w:rPr>
        <w:t xml:space="preserve"> เมื่อเกิดเหตุการณ์ขึ้นจริง คณะหรือหน่วยงาน</w:t>
      </w:r>
      <w:r w:rsidR="00A56B11" w:rsidRPr="00A83CB0">
        <w:rPr>
          <w:rFonts w:ascii="TH SarabunPSK" w:hAnsi="TH SarabunPSK" w:cs="TH SarabunPSK"/>
          <w:sz w:val="36"/>
          <w:szCs w:val="36"/>
          <w:cs/>
        </w:rPr>
        <w:t>ควร</w:t>
      </w:r>
      <w:r w:rsidR="00CB5597" w:rsidRPr="00A83CB0">
        <w:rPr>
          <w:rFonts w:ascii="TH SarabunPSK" w:hAnsi="TH SarabunPSK" w:cs="TH SarabunPSK"/>
          <w:sz w:val="36"/>
          <w:szCs w:val="36"/>
          <w:cs/>
        </w:rPr>
        <w:t>มีแผนไว้สำหรับเหตุการณ์ฉุกเฉิน หรือมีการซ้อมแผนฉุกเฉินไว้สำหรับ</w:t>
      </w:r>
      <w:r w:rsidR="00334552" w:rsidRPr="00A83CB0">
        <w:rPr>
          <w:rFonts w:ascii="TH SarabunPSK" w:hAnsi="TH SarabunPSK" w:cs="TH SarabunPSK"/>
          <w:sz w:val="36"/>
          <w:szCs w:val="36"/>
          <w:cs/>
        </w:rPr>
        <w:t>รองรับ</w:t>
      </w:r>
      <w:r w:rsidR="00CB5597" w:rsidRPr="00A83CB0">
        <w:rPr>
          <w:rFonts w:ascii="TH SarabunPSK" w:hAnsi="TH SarabunPSK" w:cs="TH SarabunPSK"/>
          <w:sz w:val="36"/>
          <w:szCs w:val="36"/>
          <w:cs/>
        </w:rPr>
        <w:t>เหตุการณ์จริง</w:t>
      </w:r>
      <w:r w:rsidR="00F93DA7" w:rsidRPr="00A83CB0">
        <w:rPr>
          <w:rFonts w:ascii="TH SarabunPSK" w:hAnsi="TH SarabunPSK" w:cs="TH SarabunPSK"/>
          <w:sz w:val="36"/>
          <w:szCs w:val="36"/>
          <w:cs/>
        </w:rPr>
        <w:t>หรืออาจจะสมมุติขึ้นเพื่อที่</w:t>
      </w:r>
      <w:r w:rsidR="00CB5597" w:rsidRPr="00A83CB0">
        <w:rPr>
          <w:rFonts w:ascii="TH SarabunPSK" w:hAnsi="TH SarabunPSK" w:cs="TH SarabunPSK"/>
          <w:sz w:val="36"/>
          <w:szCs w:val="36"/>
          <w:cs/>
        </w:rPr>
        <w:t>จะทำให้เราไม่ตื่นตระหนกและตกใจหรือขาดสติ</w:t>
      </w:r>
      <w:r w:rsidR="006616C8" w:rsidRPr="00A83CB0">
        <w:rPr>
          <w:rFonts w:ascii="TH SarabunPSK" w:hAnsi="TH SarabunPSK" w:cs="TH SarabunPSK"/>
          <w:sz w:val="36"/>
          <w:szCs w:val="36"/>
          <w:cs/>
        </w:rPr>
        <w:t xml:space="preserve"> เพื่อลดความสูญเสียที่เกิดขึ้น</w:t>
      </w:r>
      <w:r w:rsidR="00F93DA7" w:rsidRPr="00A83CB0">
        <w:rPr>
          <w:rFonts w:ascii="TH SarabunPSK" w:hAnsi="TH SarabunPSK" w:cs="TH SarabunPSK"/>
          <w:sz w:val="36"/>
          <w:szCs w:val="36"/>
          <w:cs/>
        </w:rPr>
        <w:t>และยังสามารถควบคุมเหตุการณ์ต่างๆได้อย่างทันท่วงที</w:t>
      </w:r>
      <w:r w:rsidR="00334552" w:rsidRPr="00A83CB0">
        <w:rPr>
          <w:rFonts w:ascii="TH SarabunPSK" w:hAnsi="TH SarabunPSK" w:cs="TH SarabunPSK"/>
          <w:sz w:val="36"/>
          <w:szCs w:val="36"/>
          <w:cs/>
        </w:rPr>
        <w:t xml:space="preserve"> </w:t>
      </w:r>
    </w:p>
    <w:p w:rsidR="00A83CB0" w:rsidRDefault="00A83CB0" w:rsidP="00424629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D435F4" w:rsidRPr="00A83CB0" w:rsidRDefault="00A8557D" w:rsidP="00424629">
      <w:pPr>
        <w:rPr>
          <w:rFonts w:ascii="TH SarabunPSK" w:hAnsi="TH SarabunPSK" w:cs="TH SarabunPSK"/>
          <w:b/>
          <w:bCs/>
          <w:sz w:val="36"/>
          <w:szCs w:val="36"/>
        </w:rPr>
      </w:pPr>
      <w:r w:rsidRPr="00A83CB0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1443990</wp:posOffset>
                </wp:positionH>
                <wp:positionV relativeFrom="paragraph">
                  <wp:posOffset>69215</wp:posOffset>
                </wp:positionV>
                <wp:extent cx="2936240" cy="439420"/>
                <wp:effectExtent l="5715" t="12065" r="10795" b="5715"/>
                <wp:wrapNone/>
                <wp:docPr id="134" name="AutoShape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36240" cy="4394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535521" w:rsidRDefault="00835B51" w:rsidP="008F053D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วัตถุประสงค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31" o:spid="_x0000_s1027" style="position:absolute;margin-left:113.7pt;margin-top:5.45pt;width:231.2pt;height:34.6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">
                <v:textbox>
                  <w:txbxContent>
                    <w:p w:rsidR="00835B51" w:rsidRPr="00535521" w:rsidRDefault="00835B51" w:rsidP="008F053D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วัตถุประสงค์</w:t>
                      </w:r>
                    </w:p>
                  </w:txbxContent>
                </v:textbox>
              </v:roundrect>
            </w:pict>
          </mc:Fallback>
        </mc:AlternateContent>
      </w:r>
    </w:p>
    <w:p w:rsidR="00D435F4" w:rsidRDefault="00D435F4" w:rsidP="00424629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A83CB0" w:rsidRPr="00A83CB0" w:rsidRDefault="00A83CB0" w:rsidP="00424629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A53FC7" w:rsidRPr="00A83CB0" w:rsidRDefault="005903BD" w:rsidP="00A53FC7">
      <w:pPr>
        <w:pStyle w:val="ListParagraph"/>
        <w:numPr>
          <w:ilvl w:val="0"/>
          <w:numId w:val="4"/>
        </w:numPr>
        <w:spacing w:after="200" w:line="276" w:lineRule="auto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เพื่อ</w:t>
      </w:r>
      <w:r w:rsidR="00441476" w:rsidRPr="00A83CB0">
        <w:rPr>
          <w:rFonts w:ascii="TH SarabunPSK" w:hAnsi="TH SarabunPSK" w:cs="TH SarabunPSK"/>
          <w:sz w:val="36"/>
          <w:szCs w:val="36"/>
          <w:cs/>
        </w:rPr>
        <w:t>จัดให้มีการปรับปรุง</w:t>
      </w:r>
      <w:r w:rsidRPr="00A83CB0">
        <w:rPr>
          <w:rFonts w:ascii="TH SarabunPSK" w:hAnsi="TH SarabunPSK" w:cs="TH SarabunPSK"/>
          <w:sz w:val="36"/>
          <w:szCs w:val="36"/>
          <w:cs/>
        </w:rPr>
        <w:t>คู่มือในการ</w:t>
      </w:r>
      <w:r w:rsidR="00A53FC7" w:rsidRPr="00A83CB0">
        <w:rPr>
          <w:rFonts w:ascii="TH SarabunPSK" w:hAnsi="TH SarabunPSK" w:cs="TH SarabunPSK"/>
          <w:sz w:val="36"/>
          <w:szCs w:val="36"/>
          <w:cs/>
        </w:rPr>
        <w:t>บริหารการปฏิบัติงานได้</w:t>
      </w:r>
      <w:r w:rsidR="00441476" w:rsidRPr="00A83CB0">
        <w:rPr>
          <w:rFonts w:ascii="TH SarabunPSK" w:hAnsi="TH SarabunPSK" w:cs="TH SarabunPSK"/>
          <w:sz w:val="36"/>
          <w:szCs w:val="36"/>
          <w:cs/>
        </w:rPr>
        <w:t>อย่างเหมาะสมและทันสมัย</w:t>
      </w:r>
    </w:p>
    <w:p w:rsidR="00A53FC7" w:rsidRPr="00A83CB0" w:rsidRDefault="00441476" w:rsidP="00A53FC7">
      <w:pPr>
        <w:pStyle w:val="ListParagraph"/>
        <w:numPr>
          <w:ilvl w:val="0"/>
          <w:numId w:val="4"/>
        </w:numPr>
        <w:spacing w:after="200" w:line="276" w:lineRule="auto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เพื่อลดความเสี่ยงด้าน</w:t>
      </w:r>
      <w:r w:rsidR="00A53FC7" w:rsidRPr="00A83CB0">
        <w:rPr>
          <w:rFonts w:ascii="TH SarabunPSK" w:hAnsi="TH SarabunPSK" w:cs="TH SarabunPSK"/>
          <w:sz w:val="36"/>
          <w:szCs w:val="36"/>
          <w:cs/>
        </w:rPr>
        <w:t>ความปลอดภัยในชีวิตและทรัพย์สิน</w:t>
      </w:r>
    </w:p>
    <w:p w:rsidR="00D435F4" w:rsidRDefault="005903BD" w:rsidP="00424629">
      <w:pPr>
        <w:pStyle w:val="ListParagraph"/>
        <w:numPr>
          <w:ilvl w:val="0"/>
          <w:numId w:val="4"/>
        </w:numPr>
        <w:spacing w:after="200" w:line="276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เพื่อให้</w:t>
      </w:r>
      <w:r w:rsidR="00441476" w:rsidRPr="00A83CB0">
        <w:rPr>
          <w:rFonts w:ascii="TH SarabunPSK" w:hAnsi="TH SarabunPSK" w:cs="TH SarabunPSK"/>
          <w:sz w:val="36"/>
          <w:szCs w:val="36"/>
          <w:cs/>
        </w:rPr>
        <w:t xml:space="preserve">บุคลากรส่วนที่เกี่ยวข้อง </w:t>
      </w:r>
      <w:r w:rsidR="00A53FC7" w:rsidRPr="00A83CB0">
        <w:rPr>
          <w:rFonts w:ascii="TH SarabunPSK" w:hAnsi="TH SarabunPSK" w:cs="TH SarabunPSK"/>
          <w:sz w:val="36"/>
          <w:szCs w:val="36"/>
          <w:cs/>
        </w:rPr>
        <w:t>สามารถนำคู่มือการปฏิบัติงานมาประยุกต์ใช้ใน</w:t>
      </w:r>
      <w:r w:rsidRPr="00A83CB0">
        <w:rPr>
          <w:rFonts w:ascii="TH SarabunPSK" w:hAnsi="TH SarabunPSK" w:cs="TH SarabunPSK"/>
          <w:sz w:val="36"/>
          <w:szCs w:val="36"/>
          <w:cs/>
        </w:rPr>
        <w:t>การปฏิบัติงาน</w:t>
      </w:r>
      <w:r w:rsidR="00A53FC7" w:rsidRPr="00A83CB0">
        <w:rPr>
          <w:rFonts w:ascii="TH SarabunPSK" w:hAnsi="TH SarabunPSK" w:cs="TH SarabunPSK"/>
          <w:sz w:val="36"/>
          <w:szCs w:val="36"/>
          <w:cs/>
        </w:rPr>
        <w:t>ได้</w:t>
      </w:r>
      <w:r w:rsidRPr="00A83CB0">
        <w:rPr>
          <w:rFonts w:ascii="TH SarabunPSK" w:eastAsia="Angsana New" w:hAnsi="TH SarabunPSK" w:cs="TH SarabunPSK"/>
          <w:noProof/>
        </w:rPr>
        <w:t xml:space="preserve"> </w:t>
      </w:r>
    </w:p>
    <w:p w:rsidR="00A83CB0" w:rsidRPr="00A83CB0" w:rsidRDefault="00A83CB0" w:rsidP="00A83CB0">
      <w:pPr>
        <w:pStyle w:val="ListParagraph"/>
        <w:spacing w:after="200" w:line="276" w:lineRule="auto"/>
        <w:ind w:left="502"/>
        <w:rPr>
          <w:rFonts w:ascii="TH SarabunPSK" w:hAnsi="TH SarabunPSK" w:cs="TH SarabunPSK"/>
          <w:b/>
          <w:bCs/>
          <w:sz w:val="36"/>
          <w:szCs w:val="36"/>
        </w:rPr>
      </w:pPr>
    </w:p>
    <w:p w:rsidR="00D435F4" w:rsidRPr="00A83CB0" w:rsidRDefault="00A8557D" w:rsidP="00424629">
      <w:pPr>
        <w:rPr>
          <w:rFonts w:ascii="TH SarabunPSK" w:hAnsi="TH SarabunPSK" w:cs="TH SarabunPSK"/>
          <w:b/>
          <w:bCs/>
          <w:sz w:val="36"/>
          <w:szCs w:val="36"/>
        </w:rPr>
      </w:pPr>
      <w:r w:rsidRPr="00A83CB0">
        <w:rPr>
          <w:rFonts w:ascii="TH SarabunPSK" w:eastAsia="Angsana New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1250315</wp:posOffset>
                </wp:positionH>
                <wp:positionV relativeFrom="paragraph">
                  <wp:posOffset>635</wp:posOffset>
                </wp:positionV>
                <wp:extent cx="3033395" cy="386715"/>
                <wp:effectExtent l="12065" t="10160" r="12065" b="12700"/>
                <wp:wrapNone/>
                <wp:docPr id="133" name="AutoShape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33395" cy="3867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535521" w:rsidRDefault="00835B51" w:rsidP="008F053D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Cs w:val="40"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ผลที่คาดว่าจะได้รั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46" o:spid="_x0000_s1028" style="position:absolute;margin-left:98.45pt;margin-top:.05pt;width:238.85pt;height:30.4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">
                <v:textbox>
                  <w:txbxContent>
                    <w:p w:rsidR="00835B51" w:rsidRPr="00535521" w:rsidRDefault="00835B51" w:rsidP="008F053D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Cs w:val="40"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ผลที่คาดว่าจะได้รับ</w:t>
                      </w:r>
                    </w:p>
                  </w:txbxContent>
                </v:textbox>
              </v:roundrect>
            </w:pict>
          </mc:Fallback>
        </mc:AlternateContent>
      </w:r>
    </w:p>
    <w:p w:rsidR="00D435F4" w:rsidRDefault="00D435F4" w:rsidP="00424629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A83CB0" w:rsidRPr="00A83CB0" w:rsidRDefault="00A83CB0" w:rsidP="00424629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133530" w:rsidRPr="00A83CB0" w:rsidRDefault="00133530" w:rsidP="00A53FC7">
      <w:pPr>
        <w:pStyle w:val="ListParagraph"/>
        <w:numPr>
          <w:ilvl w:val="0"/>
          <w:numId w:val="42"/>
        </w:numPr>
        <w:spacing w:after="200" w:line="276" w:lineRule="auto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สามารถลดความบกพร่องในการบริหารการปฏิบัติงานได้</w:t>
      </w:r>
    </w:p>
    <w:p w:rsidR="00133530" w:rsidRPr="00A83CB0" w:rsidRDefault="00441476" w:rsidP="00A53FC7">
      <w:pPr>
        <w:pStyle w:val="ListParagraph"/>
        <w:numPr>
          <w:ilvl w:val="0"/>
          <w:numId w:val="42"/>
        </w:numPr>
        <w:spacing w:after="200" w:line="276" w:lineRule="auto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องค์กรและบุคลากร</w:t>
      </w:r>
      <w:r w:rsidR="00133530" w:rsidRPr="00A83CB0">
        <w:rPr>
          <w:rFonts w:ascii="TH SarabunPSK" w:hAnsi="TH SarabunPSK" w:cs="TH SarabunPSK"/>
          <w:sz w:val="36"/>
          <w:szCs w:val="36"/>
          <w:cs/>
        </w:rPr>
        <w:t>มีความปลอ</w:t>
      </w:r>
      <w:r w:rsidR="00B561DC" w:rsidRPr="00A83CB0">
        <w:rPr>
          <w:rFonts w:ascii="TH SarabunPSK" w:hAnsi="TH SarabunPSK" w:cs="TH SarabunPSK"/>
          <w:sz w:val="36"/>
          <w:szCs w:val="36"/>
          <w:cs/>
        </w:rPr>
        <w:t>ดภัยในชีวิตและทรัพย์สินจากการปฏิ</w:t>
      </w:r>
      <w:r w:rsidR="00133530" w:rsidRPr="00A83CB0">
        <w:rPr>
          <w:rFonts w:ascii="TH SarabunPSK" w:hAnsi="TH SarabunPSK" w:cs="TH SarabunPSK"/>
          <w:sz w:val="36"/>
          <w:szCs w:val="36"/>
          <w:cs/>
        </w:rPr>
        <w:t>บัติงานอย่างมีระบบ</w:t>
      </w:r>
    </w:p>
    <w:p w:rsidR="00511BA7" w:rsidRDefault="003A3106" w:rsidP="00424629">
      <w:pPr>
        <w:pStyle w:val="ListParagraph"/>
        <w:numPr>
          <w:ilvl w:val="0"/>
          <w:numId w:val="42"/>
        </w:numPr>
        <w:spacing w:after="200" w:line="276" w:lineRule="auto"/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สามารถนำคู่มือการปฏิบัติงานมาประยุกต์ใช้ในหน่วยงานได้อย่างมีประสิทธิภาพ</w:t>
      </w:r>
    </w:p>
    <w:p w:rsidR="00DF78B1" w:rsidRPr="00DF78B1" w:rsidRDefault="00DF78B1" w:rsidP="00DF78B1">
      <w:pPr>
        <w:spacing w:after="200" w:line="276" w:lineRule="auto"/>
        <w:rPr>
          <w:rFonts w:ascii="TH SarabunPSK" w:hAnsi="TH SarabunPSK" w:cs="TH SarabunPSK"/>
          <w:sz w:val="36"/>
          <w:szCs w:val="36"/>
        </w:rPr>
      </w:pPr>
    </w:p>
    <w:p w:rsidR="00D435F4" w:rsidRPr="00A83CB0" w:rsidRDefault="00DF78B1" w:rsidP="00424629">
      <w:pPr>
        <w:rPr>
          <w:rFonts w:ascii="TH SarabunPSK" w:hAnsi="TH SarabunPSK" w:cs="TH SarabunPSK"/>
          <w:b/>
          <w:bCs/>
          <w:sz w:val="36"/>
          <w:szCs w:val="36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976704" behindDoc="0" locked="0" layoutInCell="1" allowOverlap="1">
                <wp:simplePos x="0" y="0"/>
                <wp:positionH relativeFrom="column">
                  <wp:posOffset>2595245</wp:posOffset>
                </wp:positionH>
                <wp:positionV relativeFrom="paragraph">
                  <wp:posOffset>2211705</wp:posOffset>
                </wp:positionV>
                <wp:extent cx="0" cy="334010"/>
                <wp:effectExtent l="76200" t="38100" r="76200" b="66040"/>
                <wp:wrapNone/>
                <wp:docPr id="132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4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B1620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18" o:spid="_x0000_s1026" type="#_x0000_t32" style="position:absolute;margin-left:204.35pt;margin-top:174.15pt;width:0;height:26.3pt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">
                <v:stroke startarrow="block" endarrow="block"/>
              </v:shape>
            </w:pict>
          </mc:Fallback>
        </mc:AlternateContent>
      </w:r>
      <w:r w:rsidR="00295FEB"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2C574CA9" wp14:editId="2C24BFF2">
                <wp:simplePos x="0" y="0"/>
                <wp:positionH relativeFrom="column">
                  <wp:posOffset>317500</wp:posOffset>
                </wp:positionH>
                <wp:positionV relativeFrom="paragraph">
                  <wp:posOffset>-99695</wp:posOffset>
                </wp:positionV>
                <wp:extent cx="4686300" cy="431165"/>
                <wp:effectExtent l="10795" t="10160" r="8255" b="6350"/>
                <wp:wrapNone/>
                <wp:docPr id="130" name="AutoShape 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86300" cy="4311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2B7C29" w:rsidRDefault="00835B51" w:rsidP="00000478">
                            <w:pPr>
                              <w:jc w:val="center"/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 w:rsidRPr="002B7C29">
                              <w:rPr>
                                <w:rFonts w:ascii="Angsana New" w:hAnsi="Angsana New" w:hint="cs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โครงสร้าง</w:t>
                            </w:r>
                            <w:r w:rsidRPr="002B7C29">
                              <w:rPr>
                                <w:rFonts w:ascii="Angsana New" w:hAnsi="Angsana New" w:hint="cs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การบริหารพนักงานรักษาความปลอดภั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C574CA9" id="AutoShape 235" o:spid="_x0000_s1029" style="position:absolute;margin-left:25pt;margin-top:-7.85pt;width:369pt;height:33.9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">
                <v:textbox>
                  <w:txbxContent>
                    <w:p w:rsidR="00835B51" w:rsidRPr="002B7C29" w:rsidRDefault="00835B51" w:rsidP="00000478">
                      <w:pPr>
                        <w:jc w:val="center"/>
                        <w:rPr>
                          <w:b/>
                          <w:bCs/>
                          <w:sz w:val="40"/>
                          <w:szCs w:val="40"/>
                        </w:rPr>
                      </w:pPr>
                      <w:r w:rsidRPr="002B7C29">
                        <w:rPr>
                          <w:rFonts w:ascii="Angsana New" w:hAnsi="Angsana New" w:hint="cs"/>
                          <w:b/>
                          <w:bCs/>
                          <w:sz w:val="40"/>
                          <w:szCs w:val="40"/>
                          <w:cs/>
                        </w:rPr>
                        <w:t>โครงสร้าง</w:t>
                      </w:r>
                      <w:r w:rsidRPr="002B7C29">
                        <w:rPr>
                          <w:rFonts w:ascii="Angsana New" w:hAnsi="Angsana New" w:hint="cs"/>
                          <w:b/>
                          <w:bCs/>
                          <w:sz w:val="40"/>
                          <w:szCs w:val="40"/>
                          <w:cs/>
                        </w:rPr>
                        <w:t>การบริหารพนักงานรักษาความปลอดภัย</w:t>
                      </w:r>
                    </w:p>
                  </w:txbxContent>
                </v:textbox>
              </v:roundrect>
            </w:pict>
          </mc:Fallback>
        </mc:AlternateContent>
      </w:r>
    </w:p>
    <w:p w:rsidR="004E7DD6" w:rsidRPr="00A83CB0" w:rsidRDefault="00DF78B1" w:rsidP="003A3106">
      <w:pPr>
        <w:pStyle w:val="Title"/>
        <w:jc w:val="left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694AF865" wp14:editId="7C282D1B">
                <wp:simplePos x="0" y="0"/>
                <wp:positionH relativeFrom="column">
                  <wp:posOffset>1470025</wp:posOffset>
                </wp:positionH>
                <wp:positionV relativeFrom="paragraph">
                  <wp:posOffset>145415</wp:posOffset>
                </wp:positionV>
                <wp:extent cx="2303780" cy="580390"/>
                <wp:effectExtent l="0" t="0" r="20320" b="10160"/>
                <wp:wrapNone/>
                <wp:docPr id="129" name="AutoShape 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03780" cy="580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DF78B1" w:rsidRDefault="00835B51" w:rsidP="002641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6"/>
                              </w:rPr>
                            </w:pPr>
                            <w:r w:rsidRPr="00DF78B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หัวหน้า</w:t>
                            </w:r>
                            <w:r w:rsidRPr="00DF78B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ฝ่ายพัสดุและยานพาหน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94AF865" id="AutoShape 404" o:spid="_x0000_s1030" style="position:absolute;margin-left:115.75pt;margin-top:11.45pt;width:181.4pt;height:45.7pt;z-index:2519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">
                <v:textbox>
                  <w:txbxContent>
                    <w:p w:rsidR="00835B51" w:rsidRPr="00DF78B1" w:rsidRDefault="00835B51" w:rsidP="002641B9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6"/>
                        </w:rPr>
                      </w:pPr>
                      <w:r w:rsidRPr="00DF78B1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6"/>
                          <w:cs/>
                        </w:rPr>
                        <w:t>หัวหน้า</w:t>
                      </w:r>
                      <w:r w:rsidRPr="00DF78B1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6"/>
                          <w:cs/>
                        </w:rPr>
                        <w:t>ฝ่ายพัสดุและยานพาหนะ</w:t>
                      </w:r>
                    </w:p>
                  </w:txbxContent>
                </v:textbox>
              </v:roundrect>
            </w:pict>
          </mc:Fallback>
        </mc:AlternateContent>
      </w:r>
    </w:p>
    <w:p w:rsidR="00A53FC7" w:rsidRPr="00A83CB0" w:rsidRDefault="00A53FC7" w:rsidP="003A3106">
      <w:pPr>
        <w:pStyle w:val="Title"/>
        <w:jc w:val="left"/>
        <w:rPr>
          <w:rFonts w:ascii="TH SarabunPSK" w:hAnsi="TH SarabunPSK" w:cs="TH SarabunPSK"/>
          <w:sz w:val="32"/>
          <w:szCs w:val="32"/>
        </w:rPr>
      </w:pPr>
    </w:p>
    <w:p w:rsidR="00A53FC7" w:rsidRPr="00A83CB0" w:rsidRDefault="00DF78B1" w:rsidP="003A3106">
      <w:pPr>
        <w:pStyle w:val="Title"/>
        <w:jc w:val="left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4C5B2B89" wp14:editId="60A20DF2">
                <wp:simplePos x="0" y="0"/>
                <wp:positionH relativeFrom="column">
                  <wp:posOffset>2631440</wp:posOffset>
                </wp:positionH>
                <wp:positionV relativeFrom="paragraph">
                  <wp:posOffset>262890</wp:posOffset>
                </wp:positionV>
                <wp:extent cx="0" cy="334010"/>
                <wp:effectExtent l="76200" t="38100" r="76200" b="66040"/>
                <wp:wrapNone/>
                <wp:docPr id="128" name="AutoShape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4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9F0DA2" id="AutoShape 518" o:spid="_x0000_s1026" type="#_x0000_t32" style="position:absolute;margin-left:207.2pt;margin-top:20.7pt;width:0;height:26.3pt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">
                <v:stroke startarrow="block" endarrow="block"/>
              </v:shape>
            </w:pict>
          </mc:Fallback>
        </mc:AlternateContent>
      </w:r>
    </w:p>
    <w:tbl>
      <w:tblPr>
        <w:tblpPr w:leftFromText="180" w:rightFromText="180" w:vertAnchor="text" w:horzAnchor="margin" w:tblpXSpec="center" w:tblpY="-1446"/>
        <w:tblW w:w="10791" w:type="dxa"/>
        <w:tblLook w:val="04A0" w:firstRow="1" w:lastRow="0" w:firstColumn="1" w:lastColumn="0" w:noHBand="0" w:noVBand="1"/>
      </w:tblPr>
      <w:tblGrid>
        <w:gridCol w:w="1665"/>
        <w:gridCol w:w="222"/>
        <w:gridCol w:w="1179"/>
        <w:gridCol w:w="536"/>
        <w:gridCol w:w="2884"/>
        <w:gridCol w:w="2064"/>
        <w:gridCol w:w="2241"/>
      </w:tblGrid>
      <w:tr w:rsidR="00AA2670" w:rsidRPr="00A83CB0" w:rsidTr="00AA2670">
        <w:trPr>
          <w:trHeight w:val="585"/>
        </w:trPr>
        <w:tc>
          <w:tcPr>
            <w:tcW w:w="1079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6743E5">
            <w:pPr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</w:rPr>
            </w:pPr>
          </w:p>
        </w:tc>
      </w:tr>
      <w:tr w:rsidR="00AA2670" w:rsidRPr="00A83CB0" w:rsidTr="00295FEB">
        <w:trPr>
          <w:trHeight w:val="1264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  <w:p w:rsidR="008A52BB" w:rsidRPr="00A83CB0" w:rsidRDefault="008A52BB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  <w:p w:rsidR="008A52BB" w:rsidRPr="00A83CB0" w:rsidRDefault="008A52BB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  <w:p w:rsidR="008A52BB" w:rsidRPr="00A83CB0" w:rsidRDefault="008A52BB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  <w:p w:rsidR="008A52BB" w:rsidRPr="00A83CB0" w:rsidRDefault="008A52BB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28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295FEB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  <w:r w:rsidRPr="00A83CB0"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825152" behindDoc="0" locked="0" layoutInCell="1" allowOverlap="1" wp14:anchorId="48545B57" wp14:editId="6740FC55">
                      <wp:simplePos x="0" y="0"/>
                      <wp:positionH relativeFrom="column">
                        <wp:posOffset>-352425</wp:posOffset>
                      </wp:positionH>
                      <wp:positionV relativeFrom="paragraph">
                        <wp:posOffset>598170</wp:posOffset>
                      </wp:positionV>
                      <wp:extent cx="2259330" cy="942975"/>
                      <wp:effectExtent l="0" t="0" r="26670" b="28575"/>
                      <wp:wrapNone/>
                      <wp:docPr id="131" name="AutoShape 2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59330" cy="94297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35B51" w:rsidRPr="00DF78B1" w:rsidRDefault="00835B51" w:rsidP="00295FEB">
                                  <w:pPr>
                                    <w:rPr>
                                      <w:b/>
                                      <w:bCs/>
                                      <w:sz w:val="40"/>
                                      <w:szCs w:val="40"/>
                                    </w:rPr>
                                  </w:pPr>
                                </w:p>
                                <w:p w:rsidR="00835B51" w:rsidRPr="00DF78B1" w:rsidRDefault="00835B51" w:rsidP="008A52BB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sz w:val="40"/>
                                      <w:szCs w:val="40"/>
                                    </w:rPr>
                                  </w:pPr>
                                  <w:r w:rsidRPr="00DF78B1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sz w:val="40"/>
                                      <w:szCs w:val="40"/>
                                      <w:cs/>
                                    </w:rPr>
                                    <w:t xml:space="preserve">คณบดี </w:t>
                                  </w:r>
                                  <w:r w:rsidRPr="00DF78B1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sz w:val="40"/>
                                      <w:szCs w:val="40"/>
                                      <w:cs/>
                                    </w:rPr>
                                    <w:t xml:space="preserve">คณะ </w:t>
                                  </w:r>
                                  <w:r w:rsidRPr="00DF78B1">
                                    <w:rPr>
                                      <w:rFonts w:ascii="TH SarabunPSK" w:hAnsi="TH SarabunPSK" w:cs="TH SarabunPSK"/>
                                      <w:b/>
                                      <w:bCs/>
                                      <w:sz w:val="40"/>
                                      <w:szCs w:val="40"/>
                                    </w:rPr>
                                    <w:t>ICT</w:t>
                                  </w:r>
                                </w:p>
                                <w:p w:rsidR="00835B51" w:rsidRPr="00295FEB" w:rsidRDefault="00835B51" w:rsidP="00B45FB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48545B57" id="AutoShape 256" o:spid="_x0000_s1031" style="position:absolute;margin-left:-27.75pt;margin-top:47.1pt;width:177.9pt;height:74.2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">
                      <v:textbox>
                        <w:txbxContent>
                          <w:p w:rsidR="00835B51" w:rsidRPr="00DF78B1" w:rsidRDefault="00835B51" w:rsidP="00295FEB">
                            <w:pPr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</w:p>
                          <w:p w:rsidR="00835B51" w:rsidRPr="00DF78B1" w:rsidRDefault="00835B51" w:rsidP="008A52BB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 w:rsidRPr="00DF78B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 xml:space="preserve">คณบดี </w:t>
                            </w:r>
                            <w:r w:rsidRPr="00DF78B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 xml:space="preserve">คณะ </w:t>
                            </w:r>
                            <w:r w:rsidRPr="00DF78B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40"/>
                                <w:szCs w:val="40"/>
                              </w:rPr>
                              <w:t>ICT</w:t>
                            </w:r>
                          </w:p>
                          <w:p w:rsidR="00835B51" w:rsidRPr="00295FEB" w:rsidRDefault="00835B51" w:rsidP="00B45FB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</w:tc>
        <w:tc>
          <w:tcPr>
            <w:tcW w:w="20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22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  <w:tr w:rsidR="00AA2670" w:rsidRPr="00A83CB0" w:rsidTr="00AA2670">
        <w:trPr>
          <w:trHeight w:val="300"/>
        </w:trPr>
        <w:tc>
          <w:tcPr>
            <w:tcW w:w="16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28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  <w:p w:rsidR="00D435F4" w:rsidRPr="00A83CB0" w:rsidRDefault="00D435F4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  <w:p w:rsidR="00D435F4" w:rsidRPr="00A83CB0" w:rsidRDefault="00D435F4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  <w:p w:rsidR="00D435F4" w:rsidRPr="00A83CB0" w:rsidRDefault="00D435F4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20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  <w:tc>
          <w:tcPr>
            <w:tcW w:w="22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2670" w:rsidRPr="00A83CB0" w:rsidRDefault="00AA2670" w:rsidP="00AA2670">
            <w:pPr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</w:tbl>
    <w:p w:rsidR="00D435F4" w:rsidRPr="00A83CB0" w:rsidRDefault="00D435F4" w:rsidP="00750DB5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F78B1" w:rsidP="00750DB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56F8A75C" wp14:editId="1C3952E9">
                <wp:simplePos x="0" y="0"/>
                <wp:positionH relativeFrom="column">
                  <wp:posOffset>1466850</wp:posOffset>
                </wp:positionH>
                <wp:positionV relativeFrom="paragraph">
                  <wp:posOffset>185420</wp:posOffset>
                </wp:positionV>
                <wp:extent cx="2409825" cy="571500"/>
                <wp:effectExtent l="0" t="0" r="28575" b="19050"/>
                <wp:wrapNone/>
                <wp:docPr id="126" name="AutoShape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9825" cy="571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DF78B1" w:rsidRDefault="00835B51" w:rsidP="00A409B4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</w:pPr>
                            <w:r w:rsidRPr="00DF78B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เจ้าหน้าที่</w:t>
                            </w:r>
                            <w:r w:rsidRPr="00DF78B1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หน่วยอาคารและภูมิทัศน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6F8A75C" id="AutoShape 405" o:spid="_x0000_s1032" style="position:absolute;left:0;text-align:left;margin-left:115.5pt;margin-top:14.6pt;width:189.75pt;height:45pt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">
                <v:textbox>
                  <w:txbxContent>
                    <w:p w:rsidR="00835B51" w:rsidRPr="00DF78B1" w:rsidRDefault="00835B51" w:rsidP="00A409B4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</w:pPr>
                      <w:r w:rsidRPr="00DF78B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เจ้าหน้าที่</w:t>
                      </w:r>
                      <w:r w:rsidRPr="00DF78B1">
                        <w:rPr>
                          <w:rFonts w:ascii="TH SarabunPSK" w:hAnsi="TH SarabunPSK" w:cs="TH SarabunPSK" w:hint="cs"/>
                          <w:b/>
                          <w:bCs/>
                          <w:sz w:val="36"/>
                          <w:szCs w:val="36"/>
                          <w:cs/>
                        </w:rPr>
                        <w:t>หน่วยอาคารและภูมิทัศน์</w:t>
                      </w:r>
                    </w:p>
                  </w:txbxContent>
                </v:textbox>
              </v:roundrect>
            </w:pict>
          </mc:Fallback>
        </mc:AlternateContent>
      </w:r>
    </w:p>
    <w:p w:rsidR="00354C32" w:rsidRPr="00A83CB0" w:rsidRDefault="00354C32" w:rsidP="00566E1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  <w:cs/>
        </w:rPr>
        <w:tab/>
      </w:r>
    </w:p>
    <w:p w:rsidR="00C32DA0" w:rsidRPr="00A83CB0" w:rsidRDefault="00C32DA0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F78B1" w:rsidP="00566E1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5130D13B" wp14:editId="58D7A65D">
                <wp:simplePos x="0" y="0"/>
                <wp:positionH relativeFrom="column">
                  <wp:posOffset>2680970</wp:posOffset>
                </wp:positionH>
                <wp:positionV relativeFrom="paragraph">
                  <wp:posOffset>56515</wp:posOffset>
                </wp:positionV>
                <wp:extent cx="0" cy="334010"/>
                <wp:effectExtent l="76200" t="38100" r="76200" b="66040"/>
                <wp:wrapNone/>
                <wp:docPr id="127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4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B2C7C1" id="AutoShape 419" o:spid="_x0000_s1026" type="#_x0000_t32" style="position:absolute;margin-left:211.1pt;margin-top:4.45pt;width:0;height:26.3pt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">
                <v:stroke startarrow="block" endarrow="block"/>
              </v:shape>
            </w:pict>
          </mc:Fallback>
        </mc:AlternateContent>
      </w:r>
    </w:p>
    <w:p w:rsidR="00D435F4" w:rsidRPr="00A83CB0" w:rsidRDefault="00D435F4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F78B1" w:rsidP="00566E1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463A399B" wp14:editId="42C0D2AA">
                <wp:simplePos x="0" y="0"/>
                <wp:positionH relativeFrom="column">
                  <wp:posOffset>1397000</wp:posOffset>
                </wp:positionH>
                <wp:positionV relativeFrom="paragraph">
                  <wp:posOffset>19685</wp:posOffset>
                </wp:positionV>
                <wp:extent cx="2698750" cy="518795"/>
                <wp:effectExtent l="0" t="0" r="25400" b="14605"/>
                <wp:wrapNone/>
                <wp:docPr id="120" name="AutoShape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8750" cy="5187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DF78B1" w:rsidRDefault="00835B51" w:rsidP="00B45FB1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DF78B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หัวหน้า</w:t>
                            </w:r>
                            <w:r w:rsidRPr="00DF78B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ชุดพนักงานรักษาความปลอดภั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63A399B" id="AutoShape 257" o:spid="_x0000_s1033" style="position:absolute;left:0;text-align:left;margin-left:110pt;margin-top:1.55pt;width:212.5pt;height:40.85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">
                <v:textbox>
                  <w:txbxContent>
                    <w:p w:rsidR="00835B51" w:rsidRPr="00DF78B1" w:rsidRDefault="00835B51" w:rsidP="00B45FB1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</w:rPr>
                      </w:pPr>
                      <w:r w:rsidRPr="00DF78B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หัวหน้า</w:t>
                      </w:r>
                      <w:r w:rsidRPr="00DF78B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ชุดพนักงานรักษาความปลอดภัย</w:t>
                      </w:r>
                    </w:p>
                  </w:txbxContent>
                </v:textbox>
              </v:roundrect>
            </w:pict>
          </mc:Fallback>
        </mc:AlternateContent>
      </w:r>
    </w:p>
    <w:p w:rsidR="00D435F4" w:rsidRPr="00A83CB0" w:rsidRDefault="00D435F4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F78B1" w:rsidP="00566E1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2C24A051" wp14:editId="1427048B">
                <wp:simplePos x="0" y="0"/>
                <wp:positionH relativeFrom="column">
                  <wp:posOffset>2681605</wp:posOffset>
                </wp:positionH>
                <wp:positionV relativeFrom="paragraph">
                  <wp:posOffset>114300</wp:posOffset>
                </wp:positionV>
                <wp:extent cx="0" cy="334010"/>
                <wp:effectExtent l="76200" t="38100" r="76200" b="66040"/>
                <wp:wrapNone/>
                <wp:docPr id="125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4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C4859A" id="AutoShape 417" o:spid="_x0000_s1026" type="#_x0000_t32" style="position:absolute;margin-left:211.15pt;margin-top:9pt;width:0;height:26.3pt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">
                <v:stroke startarrow="block" endarrow="block"/>
              </v:shape>
            </w:pict>
          </mc:Fallback>
        </mc:AlternateContent>
      </w:r>
    </w:p>
    <w:p w:rsidR="00D435F4" w:rsidRPr="00A83CB0" w:rsidRDefault="00D435F4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F78B1" w:rsidP="00566E1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7161EE61" wp14:editId="5502F3C0">
                <wp:simplePos x="0" y="0"/>
                <wp:positionH relativeFrom="column">
                  <wp:posOffset>1630045</wp:posOffset>
                </wp:positionH>
                <wp:positionV relativeFrom="paragraph">
                  <wp:posOffset>16510</wp:posOffset>
                </wp:positionV>
                <wp:extent cx="2076450" cy="597535"/>
                <wp:effectExtent l="0" t="0" r="19050" b="12065"/>
                <wp:wrapNone/>
                <wp:docPr id="118" name="AutoShape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6450" cy="5975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DF78B1" w:rsidRDefault="00835B51" w:rsidP="00B45FB1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</w:pPr>
                            <w:r w:rsidRPr="00DF78B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พนักงาน</w:t>
                            </w:r>
                            <w:r w:rsidRPr="00DF78B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รักษาความปลอดภั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161EE61" id="AutoShape 254" o:spid="_x0000_s1034" style="position:absolute;left:0;text-align:left;margin-left:128.35pt;margin-top:1.3pt;width:163.5pt;height:47.0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">
                <v:textbox>
                  <w:txbxContent>
                    <w:p w:rsidR="00835B51" w:rsidRPr="00DF78B1" w:rsidRDefault="00835B51" w:rsidP="00B45FB1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</w:pPr>
                      <w:r w:rsidRPr="00DF78B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พนักงาน</w:t>
                      </w:r>
                      <w:r w:rsidRPr="00DF78B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รักษาความปลอดภัย</w:t>
                      </w:r>
                    </w:p>
                  </w:txbxContent>
                </v:textbox>
              </v:roundrect>
            </w:pict>
          </mc:Fallback>
        </mc:AlternateContent>
      </w:r>
    </w:p>
    <w:p w:rsidR="00D435F4" w:rsidRPr="00A83CB0" w:rsidRDefault="00D435F4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C02769" w:rsidRPr="00A83CB0" w:rsidRDefault="00C02769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C02769" w:rsidRPr="00A83CB0" w:rsidRDefault="00C02769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481DF1" w:rsidRPr="00A83CB0" w:rsidRDefault="00481DF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02220" w:rsidRPr="00A83CB0" w:rsidRDefault="00F02220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AD2F61" w:rsidP="00AD2F61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A83CB0">
        <w:rPr>
          <w:rFonts w:ascii="TH SarabunPSK" w:hAnsi="TH SarabunPSK" w:cs="TH SarabunPSK"/>
          <w:b/>
          <w:bCs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>
                <wp:simplePos x="0" y="0"/>
                <wp:positionH relativeFrom="column">
                  <wp:posOffset>900381</wp:posOffset>
                </wp:positionH>
                <wp:positionV relativeFrom="paragraph">
                  <wp:posOffset>-30822</wp:posOffset>
                </wp:positionV>
                <wp:extent cx="3727939" cy="483577"/>
                <wp:effectExtent l="0" t="0" r="25400" b="12065"/>
                <wp:wrapNone/>
                <wp:docPr id="136" name="Rounded Rectangle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939" cy="483577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35B51" w:rsidRPr="00535521" w:rsidRDefault="00835B51" w:rsidP="00AD2F61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6"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โครงสร้าง</w:t>
                            </w:r>
                            <w:r w:rsidRPr="0053552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พนักงานรักษาความปลอดภั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36" o:spid="_x0000_s1035" style="position:absolute;left:0;text-align:left;margin-left:70.9pt;margin-top:-2.45pt;width:293.55pt;height:38.1pt;z-index:25207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" fillcolor="white [3201]" strokecolor="#f79646 [3209]" strokeweight="2pt">
                <v:textbox>
                  <w:txbxContent>
                    <w:p w:rsidR="00835B51" w:rsidRPr="00535521" w:rsidRDefault="00835B51" w:rsidP="00AD2F61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6"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6"/>
                          <w:cs/>
                        </w:rPr>
                        <w:t>โครงสร้าง</w:t>
                      </w:r>
                      <w:r w:rsidRPr="00535521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6"/>
                          <w:cs/>
                        </w:rPr>
                        <w:t>พนักงานรักษาความปลอดภัย</w:t>
                      </w:r>
                    </w:p>
                  </w:txbxContent>
                </v:textbox>
              </v:roundrect>
            </w:pict>
          </mc:Fallback>
        </mc:AlternateContent>
      </w: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A923F6" w:rsidP="00A923F6">
      <w:pPr>
        <w:jc w:val="center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75008" behindDoc="0" locked="0" layoutInCell="1" allowOverlap="1" wp14:anchorId="1458712D" wp14:editId="1FFA7D54">
                <wp:simplePos x="0" y="0"/>
                <wp:positionH relativeFrom="column">
                  <wp:posOffset>4056820</wp:posOffset>
                </wp:positionH>
                <wp:positionV relativeFrom="paragraph">
                  <wp:posOffset>154745</wp:posOffset>
                </wp:positionV>
                <wp:extent cx="1863969" cy="967153"/>
                <wp:effectExtent l="0" t="0" r="22225" b="23495"/>
                <wp:wrapNone/>
                <wp:docPr id="138" name="Double Wave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3969" cy="967153"/>
                        </a:xfrm>
                        <a:prstGeom prst="doubleWave">
                          <a:avLst/>
                        </a:prstGeom>
                        <a:ln>
                          <a:solidFill>
                            <a:schemeClr val="accent5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35B51" w:rsidRPr="00535521" w:rsidRDefault="00835B51" w:rsidP="00A923F6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2"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2"/>
                                <w:cs/>
                              </w:rPr>
                              <w:t xml:space="preserve">อนุทัย </w:t>
                            </w:r>
                            <w:r w:rsidRPr="0053552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szCs w:val="32"/>
                                <w:cs/>
                              </w:rPr>
                              <w:t>ไอ่แสง                หัวหน้ารักษาความปลอดภั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58712D" id="_x0000_t188" coordsize="21600,21600" o:spt="188" adj="1404,10800" path="m@43@0c@42@1@41@3@40@0@39@1@38@3@37@0l@30@4c@31@5@32@6@33@4@34@5@35@6@36@4xe">
                <v:stroke joinstyle="miter"/>
                <v:formulas>
                  <v:f eqn="val #0"/>
                  <v:f eqn="prod @0 41 9"/>
                  <v:f eqn="prod @0 23 9"/>
                  <v:f eqn="sum 0 0 @2"/>
                  <v:f eqn="sum 21600 0 #0"/>
                  <v:f eqn="sum 21600 0 @1"/>
                  <v:f eqn="sum 21600 0 @3"/>
                  <v:f eqn="sum #1 0 10800"/>
                  <v:f eqn="sum 21600 0 #1"/>
                  <v:f eqn="prod @8 1 3"/>
                  <v:f eqn="prod @8 2 3"/>
                  <v:f eqn="prod @8 4 3"/>
                  <v:f eqn="prod @8 5 3"/>
                  <v:f eqn="prod @8 2 1"/>
                  <v:f eqn="sum 21600 0 @9"/>
                  <v:f eqn="sum 21600 0 @10"/>
                  <v:f eqn="sum 21600 0 @8"/>
                  <v:f eqn="sum 21600 0 @11"/>
                  <v:f eqn="sum 21600 0 @12"/>
                  <v:f eqn="sum 21600 0 @13"/>
                  <v:f eqn="prod #1 1 3"/>
                  <v:f eqn="prod #1 2 3"/>
                  <v:f eqn="prod #1 4 3"/>
                  <v:f eqn="prod #1 5 3"/>
                  <v:f eqn="prod #1 2 1"/>
                  <v:f eqn="sum 21600 0 @20"/>
                  <v:f eqn="sum 21600 0 @21"/>
                  <v:f eqn="sum 21600 0 @22"/>
                  <v:f eqn="sum 21600 0 @23"/>
                  <v:f eqn="sum 21600 0 @24"/>
                  <v:f eqn="if @7 @19 0"/>
                  <v:f eqn="if @7 @18 @20"/>
                  <v:f eqn="if @7 @17 @21"/>
                  <v:f eqn="if @7 @16 #1"/>
                  <v:f eqn="if @7 @15 @22"/>
                  <v:f eqn="if @7 @14 @23"/>
                  <v:f eqn="if @7 21600 @24"/>
                  <v:f eqn="if @7 0 @29"/>
                  <v:f eqn="if @7 @9 @28"/>
                  <v:f eqn="if @7 @10 @27"/>
                  <v:f eqn="if @7 @8 @8"/>
                  <v:f eqn="if @7 @11 @26"/>
                  <v:f eqn="if @7 @12 @25"/>
                  <v:f eqn="if @7 @13 21600"/>
                  <v:f eqn="sum @36 0 @30"/>
                  <v:f eqn="sum @4 0 @0"/>
                  <v:f eqn="max @30 @37"/>
                  <v:f eqn="min @36 @43"/>
                  <v:f eqn="prod @0 2 1"/>
                  <v:f eqn="sum 21600 0 @48"/>
                  <v:f eqn="mid @36 @43"/>
                  <v:f eqn="mid @30 @37"/>
                </v:formulas>
                <v:path o:connecttype="custom" o:connectlocs="@40,@0;@51,10800;@33,@4;@50,10800" o:connectangles="270,180,90,0" textboxrect="@46,@48,@47,@49"/>
                <v:handles>
                  <v:h position="topLeft,#0" yrange="0,2229"/>
                  <v:h position="#1,bottomRight" xrange="8640,12960"/>
                </v:handles>
              </v:shapetype>
              <v:shape id="Double Wave 138" o:spid="_x0000_s1036" type="#_x0000_t188" style="position:absolute;left:0;text-align:left;margin-left:319.45pt;margin-top:12.2pt;width:146.75pt;height:76.15pt;z-index:2520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" adj="1350" fillcolor="white [3201]" strokecolor="#4bacc6 [3208]" strokeweight="2pt">
                <v:textbox>
                  <w:txbxContent>
                    <w:p w:rsidR="00835B51" w:rsidRPr="00535521" w:rsidRDefault="00835B51" w:rsidP="00A923F6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2"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2"/>
                          <w:cs/>
                        </w:rPr>
                        <w:t xml:space="preserve">อนุทัย </w:t>
                      </w:r>
                      <w:r w:rsidRPr="00535521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szCs w:val="32"/>
                          <w:cs/>
                        </w:rPr>
                        <w:t>ไอ่แสง                หัวหน้ารักษาความปลอดภัย</w:t>
                      </w:r>
                    </w:p>
                  </w:txbxContent>
                </v:textbox>
              </v:shape>
            </w:pict>
          </mc:Fallback>
        </mc:AlternateContent>
      </w:r>
      <w:r w:rsidRPr="00A83CB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7A6B8E9" wp14:editId="0210A1BC">
            <wp:extent cx="2042939" cy="1368909"/>
            <wp:effectExtent l="0" t="0" r="0" b="317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1127_14053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3646" cy="137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3CB0">
        <w:rPr>
          <w:rFonts w:ascii="TH SarabunPSK" w:hAnsi="TH SarabunPSK" w:cs="TH SarabunPSK"/>
          <w:sz w:val="32"/>
          <w:szCs w:val="32"/>
          <w:cs/>
        </w:rPr>
        <w:t xml:space="preserve">  </w:t>
      </w: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E05B65" w:rsidRPr="00A83CB0" w:rsidRDefault="0026546B" w:rsidP="00566E1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2E86550B" wp14:editId="727958AA">
                <wp:simplePos x="0" y="0"/>
                <wp:positionH relativeFrom="column">
                  <wp:posOffset>4224655</wp:posOffset>
                </wp:positionH>
                <wp:positionV relativeFrom="paragraph">
                  <wp:posOffset>66040</wp:posOffset>
                </wp:positionV>
                <wp:extent cx="1344930" cy="535940"/>
                <wp:effectExtent l="0" t="0" r="26670" b="16510"/>
                <wp:wrapNone/>
                <wp:docPr id="143" name="Double Wave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4930" cy="535940"/>
                        </a:xfrm>
                        <a:prstGeom prst="doubleWave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535521" w:rsidRDefault="00835B51" w:rsidP="00E05B65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>สุภาพ</w:t>
                            </w:r>
                            <w:r w:rsidRPr="00535521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>ไมตรีแพ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86550B" id="Double Wave 143" o:spid="_x0000_s1037" type="#_x0000_t188" style="position:absolute;left:0;text-align:left;margin-left:332.65pt;margin-top:5.2pt;width:105.9pt;height:42.2pt;z-index:252078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" adj="1350" fillcolor="window" strokecolor="#f79646" strokeweight="2pt">
                <v:textbox>
                  <w:txbxContent>
                    <w:p w:rsidR="00835B51" w:rsidRPr="00535521" w:rsidRDefault="00835B51" w:rsidP="00E05B65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>สุภาพ</w:t>
                      </w:r>
                      <w:r w:rsidRPr="00535521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>ไมตรีแพน</w:t>
                      </w:r>
                    </w:p>
                  </w:txbxContent>
                </v:textbox>
              </v:shape>
            </w:pict>
          </mc:Fallback>
        </mc:AlternateContent>
      </w: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86272" behindDoc="0" locked="0" layoutInCell="1" allowOverlap="1" wp14:anchorId="79152CA3" wp14:editId="3C5E6958">
                <wp:simplePos x="0" y="0"/>
                <wp:positionH relativeFrom="column">
                  <wp:posOffset>2127885</wp:posOffset>
                </wp:positionH>
                <wp:positionV relativeFrom="paragraph">
                  <wp:posOffset>51435</wp:posOffset>
                </wp:positionV>
                <wp:extent cx="1344930" cy="535940"/>
                <wp:effectExtent l="0" t="0" r="26670" b="16510"/>
                <wp:wrapNone/>
                <wp:docPr id="124" name="Double Wave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4930" cy="535940"/>
                        </a:xfrm>
                        <a:prstGeom prst="doubleWave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535521" w:rsidRDefault="00835B51" w:rsidP="006E1E7D">
                            <w:pPr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อิทธิฤทธิ์ </w:t>
                            </w: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>สุขใส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9152CA3" id="Double Wave 124" o:spid="_x0000_s1038" type="#_x0000_t188" style="position:absolute;left:0;text-align:left;margin-left:167.55pt;margin-top:4.05pt;width:105.9pt;height:42.2pt;z-index:25208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" adj="1350" fillcolor="window" strokecolor="#f79646" strokeweight="2pt">
                <v:textbox>
                  <w:txbxContent>
                    <w:p w:rsidR="00835B51" w:rsidRPr="00535521" w:rsidRDefault="00835B51" w:rsidP="006E1E7D">
                      <w:pPr>
                        <w:jc w:val="center"/>
                        <w:rPr>
                          <w:rFonts w:ascii="TH SarabunPSK" w:hAnsi="TH SarabunPSK" w:cs="TH SarabunPSK"/>
                          <w:cs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 xml:space="preserve">อิทธิฤทธิ์ </w:t>
                      </w: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>สุขใส</w:t>
                      </w:r>
                    </w:p>
                  </w:txbxContent>
                </v:textbox>
              </v:shape>
            </w:pict>
          </mc:Fallback>
        </mc:AlternateContent>
      </w:r>
      <w:r w:rsidR="00E05B65"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0CFC1FD3" wp14:editId="3F5DA6BD">
                <wp:simplePos x="0" y="0"/>
                <wp:positionH relativeFrom="column">
                  <wp:posOffset>56320</wp:posOffset>
                </wp:positionH>
                <wp:positionV relativeFrom="paragraph">
                  <wp:posOffset>62670</wp:posOffset>
                </wp:positionV>
                <wp:extent cx="1345223" cy="536330"/>
                <wp:effectExtent l="0" t="0" r="26670" b="16510"/>
                <wp:wrapNone/>
                <wp:docPr id="140" name="Double Wave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5223" cy="536330"/>
                        </a:xfrm>
                        <a:prstGeom prst="doubleWav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35B51" w:rsidRPr="00535521" w:rsidRDefault="00835B51" w:rsidP="006E1E7D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>สันทัด</w:t>
                            </w:r>
                            <w:r w:rsidRPr="00535521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>ชาติครบุรี</w:t>
                            </w:r>
                          </w:p>
                          <w:p w:rsidR="00835B51" w:rsidRDefault="00835B51" w:rsidP="00E05B6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FC1FD3" id="Double Wave 140" o:spid="_x0000_s1039" type="#_x0000_t188" style="position:absolute;left:0;text-align:left;margin-left:4.45pt;margin-top:4.95pt;width:105.9pt;height:42.25pt;z-index:252076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" adj="1350" fillcolor="white [3201]" strokecolor="#f79646 [3209]" strokeweight="2pt">
                <v:textbox>
                  <w:txbxContent>
                    <w:p w:rsidR="00835B51" w:rsidRPr="00535521" w:rsidRDefault="00835B51" w:rsidP="006E1E7D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>สันทัด</w:t>
                      </w:r>
                      <w:r w:rsidRPr="00535521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>ชาติครบุรี</w:t>
                      </w:r>
                    </w:p>
                    <w:p w:rsidR="00835B51" w:rsidRDefault="00835B51" w:rsidP="00E05B6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E05B65" w:rsidRPr="00A83CB0" w:rsidRDefault="00E05B65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E05B65" w:rsidRPr="00A83CB0" w:rsidRDefault="00E05B65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26546B" w:rsidP="00566E1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2100608" behindDoc="1" locked="0" layoutInCell="1" allowOverlap="1" wp14:anchorId="470EFC8D" wp14:editId="24FB89FC">
            <wp:simplePos x="0" y="0"/>
            <wp:positionH relativeFrom="column">
              <wp:posOffset>2070735</wp:posOffset>
            </wp:positionH>
            <wp:positionV relativeFrom="paragraph">
              <wp:posOffset>64135</wp:posOffset>
            </wp:positionV>
            <wp:extent cx="1757680" cy="988695"/>
            <wp:effectExtent l="0" t="0" r="0" b="1905"/>
            <wp:wrapTight wrapText="bothSides">
              <wp:wrapPolygon edited="0">
                <wp:start x="0" y="0"/>
                <wp:lineTo x="0" y="21225"/>
                <wp:lineTo x="21303" y="21225"/>
                <wp:lineTo x="21303" y="0"/>
                <wp:lineTo x="0" y="0"/>
              </wp:wrapPolygon>
            </wp:wrapTight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1130_103544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7680" cy="9886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05B65" w:rsidRPr="00A83CB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0E95D70" wp14:editId="73B28A2B">
            <wp:extent cx="1846384" cy="1038529"/>
            <wp:effectExtent l="0" t="0" r="1905" b="9525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1127_140159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1754" cy="1041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05B65" w:rsidRPr="00A83CB0">
        <w:rPr>
          <w:rFonts w:ascii="TH SarabunPSK" w:hAnsi="TH SarabunPSK" w:cs="TH SarabunPSK"/>
          <w:sz w:val="32"/>
          <w:szCs w:val="32"/>
          <w:cs/>
        </w:rPr>
        <w:t xml:space="preserve">      </w:t>
      </w:r>
      <w:r w:rsidRPr="00A83CB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36B96D3" wp14:editId="7185D239">
            <wp:extent cx="1822932" cy="1025338"/>
            <wp:effectExtent l="0" t="0" r="6350" b="381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1127_140813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4531" cy="1026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F61" w:rsidRPr="00A83CB0" w:rsidRDefault="002641B9" w:rsidP="00566E1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103680" behindDoc="0" locked="0" layoutInCell="1" allowOverlap="1" wp14:anchorId="076B126D" wp14:editId="31AE8B5B">
                <wp:simplePos x="0" y="0"/>
                <wp:positionH relativeFrom="margin">
                  <wp:posOffset>4276725</wp:posOffset>
                </wp:positionH>
                <wp:positionV relativeFrom="paragraph">
                  <wp:posOffset>260350</wp:posOffset>
                </wp:positionV>
                <wp:extent cx="1344930" cy="535940"/>
                <wp:effectExtent l="0" t="0" r="26670" b="16510"/>
                <wp:wrapNone/>
                <wp:docPr id="121" name="Double Wave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4930" cy="535940"/>
                        </a:xfrm>
                        <a:prstGeom prst="doubleWave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535521" w:rsidRDefault="00835B51" w:rsidP="002641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วิชัย  </w:t>
                            </w: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>นิลบ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6B126D" id="Double Wave 121" o:spid="_x0000_s1040" type="#_x0000_t188" style="position:absolute;left:0;text-align:left;margin-left:336.75pt;margin-top:20.5pt;width:105.9pt;height:42.2pt;z-index:25210368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" adj="1350" fillcolor="window" strokecolor="#f79646" strokeweight="2pt">
                <v:textbox>
                  <w:txbxContent>
                    <w:p w:rsidR="00835B51" w:rsidRPr="00535521" w:rsidRDefault="00835B51" w:rsidP="002641B9">
                      <w:pPr>
                        <w:jc w:val="center"/>
                        <w:rPr>
                          <w:rFonts w:ascii="TH SarabunPSK" w:hAnsi="TH SarabunPSK" w:cs="TH SarabunPSK"/>
                          <w:cs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 xml:space="preserve">วิชัย  </w:t>
                      </w: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>นิลบน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6546B"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3BE846C4" wp14:editId="58EF9B21">
                <wp:simplePos x="0" y="0"/>
                <wp:positionH relativeFrom="margin">
                  <wp:posOffset>200660</wp:posOffset>
                </wp:positionH>
                <wp:positionV relativeFrom="paragraph">
                  <wp:posOffset>220980</wp:posOffset>
                </wp:positionV>
                <wp:extent cx="1344930" cy="535940"/>
                <wp:effectExtent l="0" t="0" r="26670" b="16510"/>
                <wp:wrapNone/>
                <wp:docPr id="144" name="Double Wave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4930" cy="535940"/>
                        </a:xfrm>
                        <a:prstGeom prst="doubleWave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535521" w:rsidRDefault="00835B51" w:rsidP="00E05B65">
                            <w:pPr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มานะ </w:t>
                            </w: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>แซ่ลี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BE846C4" id="Double Wave 144" o:spid="_x0000_s1041" type="#_x0000_t188" style="position:absolute;left:0;text-align:left;margin-left:15.8pt;margin-top:17.4pt;width:105.9pt;height:42.2pt;z-index:25208012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" adj="1350" fillcolor="window" strokecolor="#f79646" strokeweight="2pt">
                <v:textbox>
                  <w:txbxContent>
                    <w:p w:rsidR="00835B51" w:rsidRPr="00535521" w:rsidRDefault="00835B51" w:rsidP="00E05B65">
                      <w:pPr>
                        <w:jc w:val="center"/>
                        <w:rPr>
                          <w:rFonts w:ascii="TH SarabunPSK" w:hAnsi="TH SarabunPSK" w:cs="TH SarabunPSK"/>
                          <w:cs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 xml:space="preserve">มานะ </w:t>
                      </w: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>แซ่ลี้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6546B" w:rsidRPr="00A83CB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 wp14:anchorId="7B1F173A" wp14:editId="72CB0EE4">
                <wp:simplePos x="0" y="0"/>
                <wp:positionH relativeFrom="page">
                  <wp:align>center</wp:align>
                </wp:positionH>
                <wp:positionV relativeFrom="paragraph">
                  <wp:posOffset>205740</wp:posOffset>
                </wp:positionV>
                <wp:extent cx="1344930" cy="535940"/>
                <wp:effectExtent l="0" t="0" r="26670" b="16510"/>
                <wp:wrapNone/>
                <wp:docPr id="146" name="Double Wave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4930" cy="535940"/>
                        </a:xfrm>
                        <a:prstGeom prst="doubleWave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535521" w:rsidRDefault="00835B51" w:rsidP="00E05B65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>ฉลาด</w:t>
                            </w:r>
                            <w:r w:rsidRPr="00535521">
                              <w:rPr>
                                <w:rFonts w:ascii="TH SarabunPSK" w:hAnsi="TH SarabunPSK" w:cs="TH SarabunPSK"/>
                              </w:rPr>
                              <w:t xml:space="preserve"> </w:t>
                            </w:r>
                            <w:r w:rsidRPr="00535521">
                              <w:rPr>
                                <w:rFonts w:ascii="TH SarabunPSK" w:hAnsi="TH SarabunPSK" w:cs="TH SarabunPSK"/>
                                <w:cs/>
                              </w:rPr>
                              <w:t>ชุมหิ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1F173A" id="Double Wave 146" o:spid="_x0000_s1042" type="#_x0000_t188" style="position:absolute;left:0;text-align:left;margin-left:0;margin-top:16.2pt;width:105.9pt;height:42.2pt;z-index:252082176;visibility:visible;mso-wrap-style:square;mso-wrap-distance-left:9pt;mso-wrap-distance-top:0;mso-wrap-distance-right:9pt;mso-wrap-distance-bottom:0;mso-position-horizontal:center;mso-position-horizontal-relative:page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" adj="1350" fillcolor="window" strokecolor="#f79646" strokeweight="2pt">
                <v:textbox>
                  <w:txbxContent>
                    <w:p w:rsidR="00835B51" w:rsidRPr="00535521" w:rsidRDefault="00835B51" w:rsidP="00E05B65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>ฉลาด</w:t>
                      </w:r>
                      <w:r w:rsidRPr="00535521">
                        <w:rPr>
                          <w:rFonts w:ascii="TH SarabunPSK" w:hAnsi="TH SarabunPSK" w:cs="TH SarabunPSK"/>
                        </w:rPr>
                        <w:t xml:space="preserve"> </w:t>
                      </w:r>
                      <w:r w:rsidRPr="00535521">
                        <w:rPr>
                          <w:rFonts w:ascii="TH SarabunPSK" w:hAnsi="TH SarabunPSK" w:cs="TH SarabunPSK"/>
                          <w:cs/>
                        </w:rPr>
                        <w:t>ชุมหิน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E05B65" w:rsidRPr="00A83CB0" w:rsidRDefault="00E05B65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E05B65" w:rsidRPr="00A83CB0" w:rsidRDefault="00DF78B1" w:rsidP="00566E14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2164096" behindDoc="0" locked="0" layoutInCell="1" allowOverlap="1">
            <wp:simplePos x="0" y="0"/>
            <wp:positionH relativeFrom="margin">
              <wp:posOffset>297382</wp:posOffset>
            </wp:positionH>
            <wp:positionV relativeFrom="margin">
              <wp:posOffset>6123940</wp:posOffset>
            </wp:positionV>
            <wp:extent cx="1247775" cy="1434062"/>
            <wp:effectExtent l="0" t="0" r="0" b="0"/>
            <wp:wrapSquare wrapText="bothSides"/>
            <wp:docPr id="186" name="Picture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7B87B7C.tmp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7775" cy="143406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2168192" behindDoc="0" locked="0" layoutInCell="1" allowOverlap="1">
            <wp:simplePos x="0" y="0"/>
            <wp:positionH relativeFrom="margin">
              <wp:posOffset>4220210</wp:posOffset>
            </wp:positionH>
            <wp:positionV relativeFrom="margin">
              <wp:posOffset>6120130</wp:posOffset>
            </wp:positionV>
            <wp:extent cx="1422920" cy="1685924"/>
            <wp:effectExtent l="0" t="0" r="635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89493FC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2920" cy="168592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D2F61" w:rsidRPr="00A83CB0" w:rsidRDefault="00DF78B1" w:rsidP="00566E1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2101632" behindDoc="1" locked="0" layoutInCell="1" allowOverlap="1" wp14:anchorId="4F5DA0B1" wp14:editId="55EA8370">
            <wp:simplePos x="0" y="0"/>
            <wp:positionH relativeFrom="margin">
              <wp:posOffset>2040890</wp:posOffset>
            </wp:positionH>
            <wp:positionV relativeFrom="paragraph">
              <wp:posOffset>8890</wp:posOffset>
            </wp:positionV>
            <wp:extent cx="1784350" cy="1061720"/>
            <wp:effectExtent l="0" t="0" r="6350" b="5080"/>
            <wp:wrapTight wrapText="bothSides">
              <wp:wrapPolygon edited="0">
                <wp:start x="0" y="0"/>
                <wp:lineTo x="0" y="21316"/>
                <wp:lineTo x="21446" y="21316"/>
                <wp:lineTo x="21446" y="0"/>
                <wp:lineTo x="0" y="0"/>
              </wp:wrapPolygon>
            </wp:wrapTight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51127_140908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4350" cy="10617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027682" w:rsidRPr="00A83CB0">
        <w:rPr>
          <w:rFonts w:ascii="TH SarabunPSK" w:hAnsi="TH SarabunPSK" w:cs="TH SarabunPSK"/>
          <w:sz w:val="32"/>
          <w:szCs w:val="32"/>
        </w:rPr>
        <w:t xml:space="preserve">      </w:t>
      </w:r>
      <w:r w:rsidR="006E1E7D" w:rsidRPr="00A83CB0">
        <w:rPr>
          <w:rFonts w:ascii="TH SarabunPSK" w:hAnsi="TH SarabunPSK" w:cs="TH SarabunPSK"/>
          <w:sz w:val="32"/>
          <w:szCs w:val="32"/>
        </w:rPr>
        <w:t xml:space="preserve">   </w:t>
      </w: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26546B" w:rsidRPr="00A83CB0" w:rsidRDefault="0026546B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26546B" w:rsidRPr="00A83CB0" w:rsidRDefault="0026546B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1C41B7" w:rsidRPr="00A83CB0" w:rsidRDefault="001C41B7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1C41B7" w:rsidRPr="00A83CB0" w:rsidRDefault="001C41B7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AD2F61" w:rsidRPr="00A83CB0" w:rsidRDefault="00AD2F61" w:rsidP="00566E14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511BA7" w:rsidRPr="00A83CB0" w:rsidRDefault="00A8557D" w:rsidP="00481DF1">
      <w:pPr>
        <w:jc w:val="center"/>
        <w:rPr>
          <w:rFonts w:ascii="TH SarabunPSK" w:hAnsi="TH SarabunPSK" w:cs="TH SarabunPSK"/>
          <w:b/>
          <w:bCs/>
          <w:sz w:val="40"/>
          <w:szCs w:val="40"/>
          <w:u w:val="single"/>
        </w:rPr>
      </w:pPr>
      <w:r w:rsidRPr="00A83CB0">
        <w:rPr>
          <w:rFonts w:ascii="TH SarabunPSK" w:hAnsi="TH SarabunPSK" w:cs="TH SarabunPSK"/>
          <w:b/>
          <w:bCs/>
          <w:noProof/>
          <w:sz w:val="40"/>
          <w:szCs w:val="40"/>
          <w:u w:val="single"/>
        </w:rPr>
        <mc:AlternateContent>
          <mc:Choice Requires="wps">
            <w:drawing>
              <wp:anchor distT="0" distB="0" distL="114300" distR="114300" simplePos="0" relativeHeight="252069888" behindDoc="0" locked="0" layoutInCell="1" allowOverlap="1" wp14:anchorId="29C46B87" wp14:editId="6F5DEA5D">
                <wp:simplePos x="0" y="0"/>
                <wp:positionH relativeFrom="column">
                  <wp:posOffset>795655</wp:posOffset>
                </wp:positionH>
                <wp:positionV relativeFrom="paragraph">
                  <wp:posOffset>-136525</wp:posOffset>
                </wp:positionV>
                <wp:extent cx="4281805" cy="603250"/>
                <wp:effectExtent l="5080" t="6350" r="8890" b="9525"/>
                <wp:wrapNone/>
                <wp:docPr id="117" name="AutoShape 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1805" cy="603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2B7C29" w:rsidRDefault="00835B51" w:rsidP="002B7C29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Angsana New" w:hAnsi="Angsana New" w:hint="cs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ภารกิจ</w:t>
                            </w:r>
                            <w:r>
                              <w:rPr>
                                <w:rFonts w:ascii="Angsana New" w:hAnsi="Angsana New" w:hint="cs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และ</w:t>
                            </w:r>
                            <w:r w:rsidRPr="002B7C29"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หน้าที่</w:t>
                            </w:r>
                            <w:r w:rsidRPr="002B7C29">
                              <w:rPr>
                                <w:rFonts w:ascii="Angsana New" w:hAnsi="Angsana New" w:hint="cs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พนักงาน</w:t>
                            </w:r>
                            <w:r w:rsidRPr="002B7C29"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รักษาความปลอดภัย</w:t>
                            </w:r>
                          </w:p>
                          <w:p w:rsidR="00835B51" w:rsidRPr="002B7C29" w:rsidRDefault="00835B51" w:rsidP="002B7C29">
                            <w:pPr>
                              <w:rPr>
                                <w:sz w:val="32"/>
                                <w:szCs w:val="24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9C46B87" id="AutoShape 516" o:spid="_x0000_s1043" style="position:absolute;left:0;text-align:left;margin-left:62.65pt;margin-top:-10.75pt;width:337.15pt;height:47.5pt;z-index:25206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">
                <v:textbox>
                  <w:txbxContent>
                    <w:p w:rsidR="00835B51" w:rsidRPr="002B7C29" w:rsidRDefault="00835B51" w:rsidP="002B7C29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Angsana New" w:hAnsi="Angsana New" w:hint="cs"/>
                          <w:b/>
                          <w:bCs/>
                          <w:sz w:val="40"/>
                          <w:szCs w:val="40"/>
                          <w:cs/>
                        </w:rPr>
                        <w:t>ภารกิจ</w:t>
                      </w:r>
                      <w:r>
                        <w:rPr>
                          <w:rFonts w:ascii="Angsana New" w:hAnsi="Angsana New" w:hint="cs"/>
                          <w:b/>
                          <w:bCs/>
                          <w:sz w:val="40"/>
                          <w:szCs w:val="40"/>
                          <w:cs/>
                        </w:rPr>
                        <w:t>และ</w:t>
                      </w:r>
                      <w:r w:rsidRPr="002B7C29"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  <w:cs/>
                        </w:rPr>
                        <w:t>หน้าที่</w:t>
                      </w:r>
                      <w:r w:rsidRPr="002B7C29">
                        <w:rPr>
                          <w:rFonts w:ascii="Angsana New" w:hAnsi="Angsana New" w:hint="cs"/>
                          <w:b/>
                          <w:bCs/>
                          <w:sz w:val="40"/>
                          <w:szCs w:val="40"/>
                          <w:cs/>
                        </w:rPr>
                        <w:t>พนักงาน</w:t>
                      </w:r>
                      <w:r w:rsidRPr="002B7C29"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  <w:cs/>
                        </w:rPr>
                        <w:t>รักษาความปลอดภัย</w:t>
                      </w:r>
                    </w:p>
                    <w:p w:rsidR="00835B51" w:rsidRPr="002B7C29" w:rsidRDefault="00835B51" w:rsidP="002B7C29">
                      <w:pPr>
                        <w:rPr>
                          <w:sz w:val="32"/>
                          <w:szCs w:val="24"/>
                          <w:cs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2B7C29" w:rsidRPr="00A83CB0" w:rsidRDefault="002B7C29" w:rsidP="00481DF1">
      <w:pPr>
        <w:jc w:val="center"/>
        <w:rPr>
          <w:rFonts w:ascii="TH SarabunPSK" w:hAnsi="TH SarabunPSK" w:cs="TH SarabunPSK"/>
          <w:b/>
          <w:bCs/>
          <w:sz w:val="40"/>
          <w:szCs w:val="40"/>
          <w:u w:val="single"/>
        </w:rPr>
      </w:pPr>
    </w:p>
    <w:p w:rsidR="00481DF1" w:rsidRPr="00A83CB0" w:rsidRDefault="00511BA7" w:rsidP="00481DF1">
      <w:pPr>
        <w:pStyle w:val="ListParagraph"/>
        <w:numPr>
          <w:ilvl w:val="0"/>
          <w:numId w:val="45"/>
        </w:numPr>
        <w:spacing w:after="200" w:line="276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A83CB0">
        <w:rPr>
          <w:rFonts w:ascii="TH SarabunPSK" w:hAnsi="TH SarabunPSK" w:cs="TH SarabunPSK"/>
          <w:b/>
          <w:bCs/>
          <w:sz w:val="36"/>
          <w:szCs w:val="36"/>
          <w:cs/>
        </w:rPr>
        <w:t xml:space="preserve">พนักงานรักษาความปลอดภัย </w:t>
      </w:r>
      <w:r w:rsidR="00FA3F9C">
        <w:rPr>
          <w:rFonts w:ascii="TH SarabunPSK" w:hAnsi="TH SarabunPSK" w:cs="TH SarabunPSK"/>
          <w:b/>
          <w:bCs/>
          <w:sz w:val="36"/>
          <w:szCs w:val="36"/>
          <w:cs/>
        </w:rPr>
        <w:t>กะกลางวัน จำนวน 5</w:t>
      </w:r>
      <w:r w:rsidR="00481DF1" w:rsidRPr="00A83CB0">
        <w:rPr>
          <w:rFonts w:ascii="TH SarabunPSK" w:hAnsi="TH SarabunPSK" w:cs="TH SarabunPSK"/>
          <w:b/>
          <w:bCs/>
          <w:sz w:val="36"/>
          <w:szCs w:val="36"/>
          <w:cs/>
        </w:rPr>
        <w:t xml:space="preserve"> คน</w:t>
      </w:r>
      <w:r w:rsidR="00481DF1" w:rsidRPr="00A83CB0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="00481DF1" w:rsidRPr="00A83CB0">
        <w:rPr>
          <w:rFonts w:ascii="TH SarabunPSK" w:hAnsi="TH SarabunPSK" w:cs="TH SarabunPSK"/>
          <w:b/>
          <w:bCs/>
          <w:sz w:val="36"/>
          <w:szCs w:val="36"/>
          <w:cs/>
        </w:rPr>
        <w:t>เวลา 07.00 – 19.00 น.</w:t>
      </w:r>
    </w:p>
    <w:p w:rsidR="00481DF1" w:rsidRPr="00A83CB0" w:rsidRDefault="00511BA7" w:rsidP="00481DF1">
      <w:pPr>
        <w:pStyle w:val="ListParagraph"/>
        <w:numPr>
          <w:ilvl w:val="0"/>
          <w:numId w:val="45"/>
        </w:numPr>
        <w:spacing w:after="200" w:line="276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A83CB0">
        <w:rPr>
          <w:rFonts w:ascii="TH SarabunPSK" w:hAnsi="TH SarabunPSK" w:cs="TH SarabunPSK"/>
          <w:b/>
          <w:bCs/>
          <w:sz w:val="36"/>
          <w:szCs w:val="36"/>
          <w:cs/>
        </w:rPr>
        <w:t xml:space="preserve">พนักงานรักษาความปลอดภัย </w:t>
      </w:r>
      <w:r w:rsidR="00481DF1" w:rsidRPr="00A83CB0">
        <w:rPr>
          <w:rFonts w:ascii="TH SarabunPSK" w:hAnsi="TH SarabunPSK" w:cs="TH SarabunPSK"/>
          <w:b/>
          <w:bCs/>
          <w:sz w:val="36"/>
          <w:szCs w:val="36"/>
          <w:cs/>
        </w:rPr>
        <w:t>กะกลางคืน จำนวน 2 คน</w:t>
      </w:r>
      <w:r w:rsidR="00481DF1" w:rsidRPr="00A83CB0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="00481DF1" w:rsidRPr="00A83CB0">
        <w:rPr>
          <w:rFonts w:ascii="TH SarabunPSK" w:hAnsi="TH SarabunPSK" w:cs="TH SarabunPSK"/>
          <w:b/>
          <w:bCs/>
          <w:sz w:val="36"/>
          <w:szCs w:val="36"/>
          <w:cs/>
        </w:rPr>
        <w:t>เวลา 19.00 – 07.00 น.</w:t>
      </w:r>
    </w:p>
    <w:p w:rsidR="00481DF1" w:rsidRPr="00A83CB0" w:rsidRDefault="00481DF1" w:rsidP="00481DF1">
      <w:pPr>
        <w:pStyle w:val="ListParagraph"/>
        <w:rPr>
          <w:rFonts w:ascii="TH SarabunPSK" w:hAnsi="TH SarabunPSK" w:cs="TH SarabunPSK"/>
          <w:b/>
          <w:bCs/>
          <w:sz w:val="36"/>
          <w:szCs w:val="36"/>
        </w:rPr>
      </w:pPr>
    </w:p>
    <w:p w:rsidR="00481DF1" w:rsidRPr="00A83CB0" w:rsidRDefault="00FA3F9C" w:rsidP="00481DF1">
      <w:pPr>
        <w:pStyle w:val="ListParagraph"/>
        <w:numPr>
          <w:ilvl w:val="0"/>
          <w:numId w:val="46"/>
        </w:numPr>
        <w:spacing w:after="200" w:line="276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กะกลางวัน จำนวน 5</w:t>
      </w:r>
      <w:r w:rsidR="00481DF1" w:rsidRPr="00A83CB0">
        <w:rPr>
          <w:rFonts w:ascii="TH SarabunPSK" w:hAnsi="TH SarabunPSK" w:cs="TH SarabunPSK"/>
          <w:b/>
          <w:bCs/>
          <w:sz w:val="36"/>
          <w:szCs w:val="36"/>
          <w:cs/>
        </w:rPr>
        <w:t xml:space="preserve"> คน</w:t>
      </w:r>
      <w:r w:rsidR="00481DF1" w:rsidRPr="00A83CB0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="00481DF1" w:rsidRPr="00A83CB0">
        <w:rPr>
          <w:rFonts w:ascii="TH SarabunPSK" w:hAnsi="TH SarabunPSK" w:cs="TH SarabunPSK"/>
          <w:b/>
          <w:bCs/>
          <w:sz w:val="36"/>
          <w:szCs w:val="36"/>
          <w:cs/>
        </w:rPr>
        <w:t>เวลา 07.00 – 19.00 น.</w:t>
      </w:r>
    </w:p>
    <w:p w:rsidR="00481DF1" w:rsidRPr="00A83CB0" w:rsidRDefault="00481DF1" w:rsidP="00481DF1">
      <w:pPr>
        <w:tabs>
          <w:tab w:val="left" w:pos="1095"/>
          <w:tab w:val="left" w:pos="1950"/>
        </w:tabs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</w:rPr>
        <w:t xml:space="preserve">N 1 </w:t>
      </w:r>
      <w:r w:rsidRPr="00A83CB0">
        <w:rPr>
          <w:rFonts w:ascii="TH SarabunPSK" w:hAnsi="TH SarabunPSK" w:cs="TH SarabunPSK"/>
          <w:sz w:val="36"/>
          <w:szCs w:val="36"/>
          <w:cs/>
        </w:rPr>
        <w:t>หัวหน้าชุดพนักงานรักษาความปลอดภัย ประจำจุดโต๊ะ รปภ.และสังเกตุการณ์โดยรอบ</w:t>
      </w:r>
      <w:r w:rsidRPr="00A83CB0">
        <w:rPr>
          <w:rFonts w:ascii="TH SarabunPSK" w:hAnsi="TH SarabunPSK" w:cs="TH SarabunPSK"/>
          <w:sz w:val="36"/>
          <w:szCs w:val="36"/>
        </w:rPr>
        <w:tab/>
      </w:r>
    </w:p>
    <w:p w:rsidR="00481DF1" w:rsidRPr="00A83CB0" w:rsidRDefault="00481DF1" w:rsidP="00481DF1">
      <w:pPr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</w:rPr>
        <w:t xml:space="preserve">N 2 </w:t>
      </w:r>
      <w:r w:rsidRPr="00A83CB0">
        <w:rPr>
          <w:rFonts w:ascii="TH SarabunPSK" w:hAnsi="TH SarabunPSK" w:cs="TH SarabunPSK"/>
          <w:sz w:val="36"/>
          <w:szCs w:val="36"/>
          <w:cs/>
        </w:rPr>
        <w:t>พนักงานรักษาความปลอดภัย ประจำชั้น 2</w:t>
      </w:r>
      <w:r w:rsidRPr="00A83CB0">
        <w:rPr>
          <w:rFonts w:ascii="TH SarabunPSK" w:hAnsi="TH SarabunPSK" w:cs="TH SarabunPSK"/>
          <w:sz w:val="36"/>
          <w:szCs w:val="36"/>
        </w:rPr>
        <w:tab/>
      </w:r>
      <w:r w:rsidRPr="00A83CB0">
        <w:rPr>
          <w:rFonts w:ascii="TH SarabunPSK" w:hAnsi="TH SarabunPSK" w:cs="TH SarabunPSK"/>
          <w:sz w:val="36"/>
          <w:szCs w:val="36"/>
        </w:rPr>
        <w:tab/>
      </w:r>
      <w:r w:rsidRPr="00A83CB0">
        <w:rPr>
          <w:rFonts w:ascii="TH SarabunPSK" w:hAnsi="TH SarabunPSK" w:cs="TH SarabunPSK"/>
          <w:sz w:val="36"/>
          <w:szCs w:val="36"/>
        </w:rPr>
        <w:tab/>
      </w:r>
      <w:r w:rsidRPr="00A83CB0">
        <w:rPr>
          <w:rFonts w:ascii="TH SarabunPSK" w:hAnsi="TH SarabunPSK" w:cs="TH SarabunPSK"/>
          <w:sz w:val="36"/>
          <w:szCs w:val="36"/>
        </w:rPr>
        <w:tab/>
      </w:r>
      <w:r w:rsidRPr="00A83CB0">
        <w:rPr>
          <w:rFonts w:ascii="TH SarabunPSK" w:hAnsi="TH SarabunPSK" w:cs="TH SarabunPSK"/>
          <w:sz w:val="36"/>
          <w:szCs w:val="36"/>
        </w:rPr>
        <w:tab/>
      </w:r>
    </w:p>
    <w:p w:rsidR="00481DF1" w:rsidRPr="00A83CB0" w:rsidRDefault="00481DF1" w:rsidP="00481DF1">
      <w:pPr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</w:rPr>
        <w:t xml:space="preserve">N 3 </w:t>
      </w:r>
      <w:r w:rsidRPr="00A83CB0">
        <w:rPr>
          <w:rFonts w:ascii="TH SarabunPSK" w:hAnsi="TH SarabunPSK" w:cs="TH SarabunPSK"/>
          <w:sz w:val="36"/>
          <w:szCs w:val="36"/>
          <w:cs/>
        </w:rPr>
        <w:t>พนักงานรักษาความปลอดภัย ประจำชั้น 3</w:t>
      </w:r>
      <w:r w:rsidRPr="00A83CB0">
        <w:rPr>
          <w:rFonts w:ascii="TH SarabunPSK" w:hAnsi="TH SarabunPSK" w:cs="TH SarabunPSK"/>
          <w:sz w:val="36"/>
          <w:szCs w:val="36"/>
        </w:rPr>
        <w:tab/>
      </w:r>
      <w:r w:rsidRPr="00A83CB0">
        <w:rPr>
          <w:rFonts w:ascii="TH SarabunPSK" w:hAnsi="TH SarabunPSK" w:cs="TH SarabunPSK"/>
          <w:sz w:val="36"/>
          <w:szCs w:val="36"/>
        </w:rPr>
        <w:tab/>
      </w:r>
      <w:r w:rsidRPr="00A83CB0">
        <w:rPr>
          <w:rFonts w:ascii="TH SarabunPSK" w:hAnsi="TH SarabunPSK" w:cs="TH SarabunPSK"/>
          <w:sz w:val="36"/>
          <w:szCs w:val="36"/>
        </w:rPr>
        <w:tab/>
      </w:r>
      <w:r w:rsidRPr="00A83CB0">
        <w:rPr>
          <w:rFonts w:ascii="TH SarabunPSK" w:hAnsi="TH SarabunPSK" w:cs="TH SarabunPSK"/>
          <w:sz w:val="36"/>
          <w:szCs w:val="36"/>
        </w:rPr>
        <w:tab/>
      </w:r>
    </w:p>
    <w:p w:rsidR="00481DF1" w:rsidRPr="00A83CB0" w:rsidRDefault="00481DF1" w:rsidP="00481DF1">
      <w:pPr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</w:rPr>
        <w:t xml:space="preserve">N 5 </w:t>
      </w:r>
      <w:r w:rsidRPr="00A83CB0">
        <w:rPr>
          <w:rFonts w:ascii="TH SarabunPSK" w:hAnsi="TH SarabunPSK" w:cs="TH SarabunPSK"/>
          <w:sz w:val="36"/>
          <w:szCs w:val="36"/>
          <w:cs/>
        </w:rPr>
        <w:t>พนักงานรักษาความปลอดภัย ประจำลานจอดรถ</w:t>
      </w:r>
      <w:r w:rsidRPr="00A83CB0">
        <w:rPr>
          <w:rFonts w:ascii="TH SarabunPSK" w:hAnsi="TH SarabunPSK" w:cs="TH SarabunPSK"/>
          <w:sz w:val="36"/>
          <w:szCs w:val="36"/>
        </w:rPr>
        <w:tab/>
      </w:r>
      <w:r w:rsidRPr="00A83CB0">
        <w:rPr>
          <w:rFonts w:ascii="TH SarabunPSK" w:hAnsi="TH SarabunPSK" w:cs="TH SarabunPSK"/>
          <w:sz w:val="36"/>
          <w:szCs w:val="36"/>
        </w:rPr>
        <w:tab/>
      </w:r>
    </w:p>
    <w:p w:rsidR="00481DF1" w:rsidRPr="00A83CB0" w:rsidRDefault="00481DF1" w:rsidP="00481DF1">
      <w:pPr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</w:rPr>
        <w:t xml:space="preserve">N 6 </w:t>
      </w:r>
      <w:r w:rsidRPr="00A83CB0">
        <w:rPr>
          <w:rFonts w:ascii="TH SarabunPSK" w:hAnsi="TH SarabunPSK" w:cs="TH SarabunPSK"/>
          <w:sz w:val="36"/>
          <w:szCs w:val="36"/>
          <w:cs/>
        </w:rPr>
        <w:t>พนักงานรักษาความปลอดภัย ประจำจุดโต๊ะ รปภ.และประตูด้านหน้าอาคาร</w:t>
      </w:r>
    </w:p>
    <w:p w:rsidR="00481DF1" w:rsidRPr="00A83CB0" w:rsidRDefault="00481DF1" w:rsidP="00481DF1">
      <w:pPr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</w:rPr>
        <w:tab/>
      </w:r>
    </w:p>
    <w:p w:rsidR="00481DF1" w:rsidRPr="00A83CB0" w:rsidRDefault="00481DF1" w:rsidP="00481DF1">
      <w:pPr>
        <w:pStyle w:val="ListParagraph"/>
        <w:numPr>
          <w:ilvl w:val="0"/>
          <w:numId w:val="46"/>
        </w:numPr>
        <w:spacing w:after="200" w:line="276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A83CB0">
        <w:rPr>
          <w:rFonts w:ascii="TH SarabunPSK" w:hAnsi="TH SarabunPSK" w:cs="TH SarabunPSK"/>
          <w:b/>
          <w:bCs/>
          <w:sz w:val="36"/>
          <w:szCs w:val="36"/>
          <w:cs/>
        </w:rPr>
        <w:t>กะกลางคืน จำนวน 2 คน</w:t>
      </w:r>
      <w:r w:rsidRPr="00A83CB0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Pr="00A83CB0">
        <w:rPr>
          <w:rFonts w:ascii="TH SarabunPSK" w:hAnsi="TH SarabunPSK" w:cs="TH SarabunPSK"/>
          <w:b/>
          <w:bCs/>
          <w:sz w:val="36"/>
          <w:szCs w:val="36"/>
          <w:cs/>
        </w:rPr>
        <w:t>เวลา 19.00 – 07.00 น.</w:t>
      </w:r>
    </w:p>
    <w:p w:rsidR="00481DF1" w:rsidRPr="00A83CB0" w:rsidRDefault="00481DF1" w:rsidP="00481DF1">
      <w:pPr>
        <w:rPr>
          <w:rFonts w:ascii="TH SarabunPSK" w:hAnsi="TH SarabunPSK" w:cs="TH SarabunPSK"/>
          <w:sz w:val="36"/>
          <w:szCs w:val="36"/>
          <w:cs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 xml:space="preserve">คนที่1 </w:t>
      </w:r>
      <w:r w:rsidRPr="00A83CB0">
        <w:rPr>
          <w:rFonts w:ascii="TH SarabunPSK" w:hAnsi="TH SarabunPSK" w:cs="TH SarabunPSK"/>
          <w:sz w:val="36"/>
          <w:szCs w:val="36"/>
        </w:rPr>
        <w:t xml:space="preserve"> </w:t>
      </w:r>
      <w:r w:rsidRPr="00A83CB0">
        <w:rPr>
          <w:rFonts w:ascii="TH SarabunPSK" w:hAnsi="TH SarabunPSK" w:cs="TH SarabunPSK"/>
          <w:sz w:val="36"/>
          <w:szCs w:val="36"/>
          <w:cs/>
        </w:rPr>
        <w:t>พนักงานรักษาความปลอดภัย ประจำจุดโต๊ะ รปภ.และสังเกตการณ์ภายในและภายนอก</w:t>
      </w:r>
    </w:p>
    <w:p w:rsidR="00481DF1" w:rsidRPr="00A83CB0" w:rsidRDefault="00481DF1" w:rsidP="00481DF1">
      <w:pPr>
        <w:rPr>
          <w:rFonts w:ascii="TH SarabunPSK" w:hAnsi="TH SarabunPSK" w:cs="TH SarabunPSK"/>
          <w:sz w:val="36"/>
          <w:szCs w:val="36"/>
        </w:rPr>
      </w:pPr>
      <w:r w:rsidRPr="00A83CB0">
        <w:rPr>
          <w:rFonts w:ascii="TH SarabunPSK" w:hAnsi="TH SarabunPSK" w:cs="TH SarabunPSK"/>
          <w:sz w:val="36"/>
          <w:szCs w:val="36"/>
          <w:cs/>
        </w:rPr>
        <w:t>คนที่ 2 พนักงานรักษาความปลอดภัย ประจำจุดโต๊ะ รปภ.และสังเกตการณ์ภายในและภายนอก</w:t>
      </w:r>
    </w:p>
    <w:p w:rsidR="00464F16" w:rsidRPr="00A83CB0" w:rsidRDefault="00464F16" w:rsidP="00326D03">
      <w:pPr>
        <w:rPr>
          <w:rFonts w:ascii="TH SarabunPSK" w:hAnsi="TH SarabunPSK" w:cs="TH SarabunPSK"/>
          <w:sz w:val="100"/>
          <w:szCs w:val="100"/>
        </w:rPr>
      </w:pPr>
    </w:p>
    <w:p w:rsidR="002B7C29" w:rsidRPr="00A83CB0" w:rsidRDefault="002B7C29" w:rsidP="00326D03">
      <w:pPr>
        <w:rPr>
          <w:rFonts w:ascii="TH SarabunPSK" w:hAnsi="TH SarabunPSK" w:cs="TH SarabunPSK"/>
          <w:sz w:val="100"/>
          <w:szCs w:val="100"/>
        </w:rPr>
      </w:pPr>
    </w:p>
    <w:p w:rsidR="002B7C29" w:rsidRPr="00A83CB0" w:rsidRDefault="002B7C29" w:rsidP="00326D03">
      <w:pPr>
        <w:rPr>
          <w:rFonts w:ascii="TH SarabunPSK" w:hAnsi="TH SarabunPSK" w:cs="TH SarabunPSK"/>
          <w:sz w:val="100"/>
          <w:szCs w:val="100"/>
        </w:rPr>
      </w:pPr>
    </w:p>
    <w:p w:rsidR="001C41B7" w:rsidRPr="00A83CB0" w:rsidRDefault="001C41B7" w:rsidP="00326D03">
      <w:pPr>
        <w:rPr>
          <w:rFonts w:ascii="TH SarabunPSK" w:hAnsi="TH SarabunPSK" w:cs="TH SarabunPSK"/>
          <w:sz w:val="100"/>
          <w:szCs w:val="100"/>
        </w:rPr>
      </w:pPr>
    </w:p>
    <w:p w:rsidR="002B7C29" w:rsidRPr="00A83CB0" w:rsidRDefault="00A8557D" w:rsidP="00326D03">
      <w:pPr>
        <w:rPr>
          <w:rFonts w:ascii="TH SarabunPSK" w:hAnsi="TH SarabunPSK" w:cs="TH SarabunPSK"/>
          <w:sz w:val="100"/>
          <w:szCs w:val="100"/>
        </w:rPr>
      </w:pPr>
      <w:r w:rsidRPr="00A83CB0">
        <w:rPr>
          <w:rFonts w:ascii="TH SarabunPSK" w:hAnsi="TH SarabunPSK" w:cs="TH SarabunPSK"/>
          <w:noProof/>
          <w:sz w:val="100"/>
          <w:szCs w:val="100"/>
        </w:rPr>
        <w:lastRenderedPageBreak/>
        <mc:AlternateContent>
          <mc:Choice Requires="wps">
            <w:drawing>
              <wp:anchor distT="0" distB="0" distL="114300" distR="114300" simplePos="0" relativeHeight="252070912" behindDoc="0" locked="0" layoutInCell="1" allowOverlap="1">
                <wp:simplePos x="0" y="0"/>
                <wp:positionH relativeFrom="column">
                  <wp:posOffset>1008380</wp:posOffset>
                </wp:positionH>
                <wp:positionV relativeFrom="paragraph">
                  <wp:posOffset>2540</wp:posOffset>
                </wp:positionV>
                <wp:extent cx="4281805" cy="603250"/>
                <wp:effectExtent l="8255" t="12065" r="5715" b="13335"/>
                <wp:wrapNone/>
                <wp:docPr id="116" name="AutoShape 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1805" cy="603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2B7C29" w:rsidRDefault="00835B51" w:rsidP="002B7C29">
                            <w:pPr>
                              <w:jc w:val="center"/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 w:rsidRPr="002B7C29">
                              <w:rPr>
                                <w:rFonts w:ascii="Angsana New" w:hAnsi="Angsana New" w:hint="cs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ระเบียบ</w:t>
                            </w:r>
                            <w:r w:rsidRPr="002B7C29">
                              <w:rPr>
                                <w:rFonts w:ascii="Angsana New" w:hAnsi="Angsana New" w:hint="cs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ข้อบังคับการปฏิบัติงาน</w:t>
                            </w:r>
                          </w:p>
                          <w:p w:rsidR="00835B51" w:rsidRPr="002B7C29" w:rsidRDefault="00835B51" w:rsidP="002B7C29">
                            <w:pPr>
                              <w:rPr>
                                <w:sz w:val="32"/>
                                <w:szCs w:val="24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17" o:spid="_x0000_s1044" style="position:absolute;margin-left:79.4pt;margin-top:.2pt;width:337.15pt;height:47.5pt;z-index:25207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">
                <v:textbox>
                  <w:txbxContent>
                    <w:p w:rsidR="00835B51" w:rsidRPr="002B7C29" w:rsidRDefault="00835B51" w:rsidP="002B7C29">
                      <w:pPr>
                        <w:jc w:val="center"/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</w:rPr>
                      </w:pPr>
                      <w:r w:rsidRPr="002B7C29">
                        <w:rPr>
                          <w:rFonts w:ascii="Angsana New" w:hAnsi="Angsana New" w:hint="cs"/>
                          <w:b/>
                          <w:bCs/>
                          <w:sz w:val="40"/>
                          <w:szCs w:val="40"/>
                          <w:cs/>
                        </w:rPr>
                        <w:t>ระเบียบ</w:t>
                      </w:r>
                      <w:r w:rsidRPr="002B7C29">
                        <w:rPr>
                          <w:rFonts w:ascii="Angsana New" w:hAnsi="Angsana New" w:hint="cs"/>
                          <w:b/>
                          <w:bCs/>
                          <w:sz w:val="40"/>
                          <w:szCs w:val="40"/>
                          <w:cs/>
                        </w:rPr>
                        <w:t>ข้อบังคับการปฏิบัติงาน</w:t>
                      </w:r>
                    </w:p>
                    <w:p w:rsidR="00835B51" w:rsidRPr="002B7C29" w:rsidRDefault="00835B51" w:rsidP="002B7C29">
                      <w:pPr>
                        <w:rPr>
                          <w:sz w:val="32"/>
                          <w:szCs w:val="24"/>
                          <w:cs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2B7C29" w:rsidRPr="00A83CB0" w:rsidRDefault="002B7C29" w:rsidP="002B7C29">
      <w:pPr>
        <w:rPr>
          <w:rStyle w:val="Strong"/>
          <w:rFonts w:ascii="TH SarabunPSK" w:hAnsi="TH SarabunPSK" w:cs="TH SarabunPSK"/>
          <w:color w:val="000000" w:themeColor="text1"/>
          <w:sz w:val="36"/>
          <w:szCs w:val="36"/>
          <w:u w:val="single"/>
          <w:cs/>
        </w:rPr>
      </w:pPr>
      <w:r w:rsidRPr="00A83CB0">
        <w:rPr>
          <w:rStyle w:val="Strong"/>
          <w:rFonts w:ascii="TH SarabunPSK" w:hAnsi="TH SarabunPSK" w:cs="TH SarabunPSK"/>
          <w:color w:val="000000" w:themeColor="text1"/>
          <w:sz w:val="36"/>
          <w:szCs w:val="36"/>
          <w:u w:val="single"/>
          <w:cs/>
        </w:rPr>
        <w:t xml:space="preserve">กรณีความผิดร้ายแรง </w:t>
      </w:r>
      <w:r w:rsidRPr="00A83CB0">
        <w:rPr>
          <w:rStyle w:val="Strong"/>
          <w:rFonts w:ascii="TH SarabunPSK" w:hAnsi="TH SarabunPSK" w:cs="TH SarabunPSK"/>
          <w:color w:val="000000" w:themeColor="text1"/>
          <w:sz w:val="36"/>
          <w:szCs w:val="36"/>
          <w:u w:val="single"/>
        </w:rPr>
        <w:t xml:space="preserve">7 </w:t>
      </w:r>
      <w:r w:rsidRPr="00A83CB0">
        <w:rPr>
          <w:rStyle w:val="Strong"/>
          <w:rFonts w:ascii="TH SarabunPSK" w:hAnsi="TH SarabunPSK" w:cs="TH SarabunPSK"/>
          <w:color w:val="000000" w:themeColor="text1"/>
          <w:sz w:val="36"/>
          <w:szCs w:val="36"/>
          <w:u w:val="single"/>
          <w:cs/>
        </w:rPr>
        <w:t>กรณี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1. </w:t>
      </w:r>
      <w:r w:rsidRPr="00A83CB0">
        <w:rPr>
          <w:rFonts w:ascii="TH SarabunPSK" w:hAnsi="TH SarabunPSK" w:cs="TH SarabunPSK"/>
          <w:sz w:val="32"/>
          <w:szCs w:val="32"/>
          <w:cs/>
        </w:rPr>
        <w:t>ห้ามชักชวน ยุยงให้เกิดความแตกแยก ความสามัคคี ในหมู่คณะ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2. </w:t>
      </w:r>
      <w:r w:rsidRPr="00A83CB0">
        <w:rPr>
          <w:rFonts w:ascii="TH SarabunPSK" w:hAnsi="TH SarabunPSK" w:cs="TH SarabunPSK"/>
          <w:sz w:val="32"/>
          <w:szCs w:val="32"/>
          <w:cs/>
        </w:rPr>
        <w:t>ห้ามฝ่าฝืน ประกาศ คำสั่ง ระเบียบ วินัยของผู้ว่าจ้าง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3. </w:t>
      </w:r>
      <w:r w:rsidRPr="00A83CB0">
        <w:rPr>
          <w:rFonts w:ascii="TH SarabunPSK" w:hAnsi="TH SarabunPSK" w:cs="TH SarabunPSK"/>
          <w:sz w:val="32"/>
          <w:szCs w:val="32"/>
          <w:cs/>
        </w:rPr>
        <w:t>ต้องมีความซื่อสัตย์ สุจริตต่อหน้าที่การงาน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4. </w:t>
      </w:r>
      <w:r w:rsidRPr="00A83CB0">
        <w:rPr>
          <w:rFonts w:ascii="TH SarabunPSK" w:hAnsi="TH SarabunPSK" w:cs="TH SarabunPSK"/>
          <w:sz w:val="32"/>
          <w:szCs w:val="32"/>
          <w:cs/>
        </w:rPr>
        <w:t>ห้ามประพฤติตนเสื่อมเสียในด้าน ชู้สาว</w:t>
      </w:r>
      <w:r w:rsidRPr="00A83CB0">
        <w:rPr>
          <w:rFonts w:ascii="TH SarabunPSK" w:hAnsi="TH SarabunPSK" w:cs="TH SarabunPSK"/>
          <w:sz w:val="32"/>
          <w:szCs w:val="32"/>
        </w:rPr>
        <w:t xml:space="preserve">, </w:t>
      </w:r>
      <w:r w:rsidRPr="00A83CB0">
        <w:rPr>
          <w:rFonts w:ascii="TH SarabunPSK" w:hAnsi="TH SarabunPSK" w:cs="TH SarabunPSK"/>
          <w:sz w:val="32"/>
          <w:szCs w:val="32"/>
          <w:cs/>
        </w:rPr>
        <w:t>เล่นการพนัน</w:t>
      </w:r>
      <w:r w:rsidRPr="00A83CB0">
        <w:rPr>
          <w:rFonts w:ascii="TH SarabunPSK" w:hAnsi="TH SarabunPSK" w:cs="TH SarabunPSK"/>
          <w:sz w:val="32"/>
          <w:szCs w:val="32"/>
        </w:rPr>
        <w:t xml:space="preserve">, </w:t>
      </w:r>
      <w:r w:rsidRPr="00A83CB0">
        <w:rPr>
          <w:rFonts w:ascii="TH SarabunPSK" w:hAnsi="TH SarabunPSK" w:cs="TH SarabunPSK"/>
          <w:sz w:val="32"/>
          <w:szCs w:val="32"/>
          <w:cs/>
        </w:rPr>
        <w:t>เสพยาเสพติดให้โทษ</w:t>
      </w:r>
      <w:r w:rsidRPr="00A83CB0">
        <w:rPr>
          <w:rFonts w:ascii="TH SarabunPSK" w:hAnsi="TH SarabunPSK" w:cs="TH SarabunPSK"/>
          <w:sz w:val="32"/>
          <w:szCs w:val="32"/>
        </w:rPr>
        <w:t xml:space="preserve"> </w:t>
      </w:r>
      <w:r w:rsidRPr="00A83CB0">
        <w:rPr>
          <w:rFonts w:ascii="TH SarabunPSK" w:hAnsi="TH SarabunPSK" w:cs="TH SarabunPSK"/>
          <w:sz w:val="32"/>
          <w:szCs w:val="32"/>
          <w:cs/>
        </w:rPr>
        <w:t>และการกระทำความผิดกฎหมายทุกชนิด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5. </w:t>
      </w:r>
      <w:r w:rsidRPr="00A83CB0">
        <w:rPr>
          <w:rFonts w:ascii="TH SarabunPSK" w:hAnsi="TH SarabunPSK" w:cs="TH SarabunPSK"/>
          <w:sz w:val="32"/>
          <w:szCs w:val="32"/>
          <w:cs/>
        </w:rPr>
        <w:t>ห้ามละทิ้งหน้าที่ในเขตที่รับผิดชอบ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6. </w:t>
      </w:r>
      <w:r w:rsidRPr="00A83CB0">
        <w:rPr>
          <w:rFonts w:ascii="TH SarabunPSK" w:hAnsi="TH SarabunPSK" w:cs="TH SarabunPSK"/>
          <w:sz w:val="32"/>
          <w:szCs w:val="32"/>
          <w:cs/>
        </w:rPr>
        <w:t>ห้ามทะเลาะวิวาททำร้ายร่างกายกัน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>7.</w:t>
      </w:r>
      <w:r w:rsidRPr="00A83CB0">
        <w:rPr>
          <w:rFonts w:ascii="TH SarabunPSK" w:hAnsi="TH SarabunPSK" w:cs="TH SarabunPSK"/>
          <w:sz w:val="32"/>
          <w:szCs w:val="32"/>
          <w:cs/>
        </w:rPr>
        <w:t>ต้องดูแลทรัพย์สินของผู้ว่าจ้าง</w:t>
      </w:r>
    </w:p>
    <w:p w:rsidR="002B7C29" w:rsidRPr="00A83CB0" w:rsidRDefault="002B7C29" w:rsidP="002B7C29">
      <w:pPr>
        <w:tabs>
          <w:tab w:val="left" w:pos="2490"/>
        </w:tabs>
        <w:rPr>
          <w:rStyle w:val="Strong"/>
          <w:rFonts w:ascii="TH SarabunPSK" w:hAnsi="TH SarabunPSK" w:cs="TH SarabunPSK"/>
          <w:color w:val="000000" w:themeColor="text1"/>
          <w:sz w:val="36"/>
          <w:szCs w:val="36"/>
          <w:u w:val="single"/>
          <w:cs/>
        </w:rPr>
      </w:pPr>
      <w:r w:rsidRPr="00A83CB0">
        <w:rPr>
          <w:rStyle w:val="Strong"/>
          <w:rFonts w:ascii="TH SarabunPSK" w:hAnsi="TH SarabunPSK" w:cs="TH SarabunPSK"/>
          <w:color w:val="000000" w:themeColor="text1"/>
          <w:sz w:val="36"/>
          <w:szCs w:val="36"/>
          <w:u w:val="single"/>
          <w:cs/>
        </w:rPr>
        <w:t>กรณีความผิดไม่ร้ายแรง</w:t>
      </w:r>
      <w:r w:rsidRPr="00A83CB0">
        <w:rPr>
          <w:rStyle w:val="Strong"/>
          <w:rFonts w:ascii="TH SarabunPSK" w:hAnsi="TH SarabunPSK" w:cs="TH SarabunPSK"/>
          <w:color w:val="000000" w:themeColor="text1"/>
          <w:sz w:val="36"/>
          <w:szCs w:val="36"/>
          <w:u w:val="single"/>
          <w:cs/>
        </w:rPr>
        <w:tab/>
      </w:r>
      <w:r w:rsidRPr="00A83CB0">
        <w:rPr>
          <w:rStyle w:val="Strong"/>
          <w:rFonts w:ascii="TH SarabunPSK" w:hAnsi="TH SarabunPSK" w:cs="TH SarabunPSK"/>
          <w:color w:val="000000" w:themeColor="text1"/>
          <w:sz w:val="36"/>
          <w:szCs w:val="36"/>
          <w:u w:val="single"/>
        </w:rPr>
        <w:t xml:space="preserve">7 </w:t>
      </w:r>
      <w:r w:rsidRPr="00A83CB0">
        <w:rPr>
          <w:rStyle w:val="Strong"/>
          <w:rFonts w:ascii="TH SarabunPSK" w:hAnsi="TH SarabunPSK" w:cs="TH SarabunPSK"/>
          <w:color w:val="000000" w:themeColor="text1"/>
          <w:sz w:val="36"/>
          <w:szCs w:val="36"/>
          <w:u w:val="single"/>
          <w:cs/>
        </w:rPr>
        <w:t>กรณี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1. </w:t>
      </w:r>
      <w:r w:rsidRPr="00A83CB0">
        <w:rPr>
          <w:rFonts w:ascii="TH SarabunPSK" w:hAnsi="TH SarabunPSK" w:cs="TH SarabunPSK"/>
          <w:sz w:val="32"/>
          <w:szCs w:val="32"/>
          <w:cs/>
        </w:rPr>
        <w:t>พนักงานต้องใช้กิริยา วาจาสุภาพ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2. </w:t>
      </w:r>
      <w:r w:rsidRPr="00A83CB0">
        <w:rPr>
          <w:rFonts w:ascii="TH SarabunPSK" w:hAnsi="TH SarabunPSK" w:cs="TH SarabunPSK"/>
          <w:sz w:val="32"/>
          <w:szCs w:val="32"/>
          <w:cs/>
        </w:rPr>
        <w:t>ห้ามนำบุคคลภายนอกเข้าไปในบริเวณป้อมสถานที่ที่จัดไว้ให้รักษาการณ์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3. </w:t>
      </w:r>
      <w:r w:rsidRPr="00A83CB0">
        <w:rPr>
          <w:rFonts w:ascii="TH SarabunPSK" w:hAnsi="TH SarabunPSK" w:cs="TH SarabunPSK"/>
          <w:sz w:val="32"/>
          <w:szCs w:val="32"/>
          <w:cs/>
        </w:rPr>
        <w:t>ห้ามอ่านหนังสือ ดูโทรทัศน์ ฟังวิทยุ ในขณะ ปฏิบัติหน้าที่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4. </w:t>
      </w:r>
      <w:r w:rsidRPr="00A83CB0">
        <w:rPr>
          <w:rFonts w:ascii="TH SarabunPSK" w:hAnsi="TH SarabunPSK" w:cs="TH SarabunPSK"/>
          <w:sz w:val="32"/>
          <w:szCs w:val="32"/>
          <w:cs/>
        </w:rPr>
        <w:t>ห้ามหลับยามในขณะปฏิบัติหน้าที่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5. </w:t>
      </w:r>
      <w:r w:rsidRPr="00A83CB0">
        <w:rPr>
          <w:rFonts w:ascii="TH SarabunPSK" w:hAnsi="TH SarabunPSK" w:cs="TH SarabunPSK"/>
          <w:sz w:val="32"/>
          <w:szCs w:val="32"/>
          <w:cs/>
        </w:rPr>
        <w:t>ห้ามหลีกเลี่ยงคำสั่งของหัวหน้าชุด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6. </w:t>
      </w:r>
      <w:r w:rsidRPr="00A83CB0">
        <w:rPr>
          <w:rFonts w:ascii="TH SarabunPSK" w:hAnsi="TH SarabunPSK" w:cs="TH SarabunPSK"/>
          <w:sz w:val="32"/>
          <w:szCs w:val="32"/>
          <w:cs/>
        </w:rPr>
        <w:t>การแต่งกายตามกฎระเบียบของบริษัทตลอดเวลาที่ปฏิบัติหน้าที่</w:t>
      </w:r>
    </w:p>
    <w:p w:rsidR="002B7C29" w:rsidRPr="00A83CB0" w:rsidRDefault="002B7C29" w:rsidP="002B7C29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 xml:space="preserve">7. </w:t>
      </w:r>
      <w:r w:rsidRPr="00A83CB0">
        <w:rPr>
          <w:rFonts w:ascii="TH SarabunPSK" w:hAnsi="TH SarabunPSK" w:cs="TH SarabunPSK"/>
          <w:sz w:val="32"/>
          <w:szCs w:val="32"/>
          <w:cs/>
        </w:rPr>
        <w:t>พนักงานต้องปฏิบัติงานตรงต่อเวลา</w:t>
      </w:r>
    </w:p>
    <w:p w:rsidR="002B7C29" w:rsidRPr="00A83CB0" w:rsidRDefault="002B7C29" w:rsidP="002B7C29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2B7C29" w:rsidRPr="00A83CB0" w:rsidRDefault="002B7C29" w:rsidP="002B7C29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2B7C29" w:rsidRPr="00A83CB0" w:rsidRDefault="002B7C29" w:rsidP="002B7C29">
      <w:pPr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A83CB0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หมายเหตุ</w:t>
      </w:r>
    </w:p>
    <w:p w:rsidR="002B7C29" w:rsidRPr="00A83CB0" w:rsidRDefault="002B7C29" w:rsidP="002B7C29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 w:rsidRPr="00A83CB0">
        <w:rPr>
          <w:rFonts w:ascii="TH SarabunPSK" w:hAnsi="TH SarabunPSK" w:cs="TH SarabunPSK"/>
          <w:b/>
          <w:bCs/>
          <w:sz w:val="32"/>
          <w:szCs w:val="32"/>
        </w:rPr>
        <w:t>1.</w:t>
      </w:r>
      <w:r w:rsidRPr="00A83CB0">
        <w:rPr>
          <w:rFonts w:ascii="TH SarabunPSK" w:hAnsi="TH SarabunPSK" w:cs="TH SarabunPSK"/>
          <w:b/>
          <w:bCs/>
          <w:sz w:val="32"/>
          <w:szCs w:val="32"/>
          <w:cs/>
        </w:rPr>
        <w:t>กรณีกระทำความผิดร้ายแรง ครั้งแรกต้องมีการลงนามเป็นลายลักษณ์อักษรยอมรับผิด กรณีกระทำผิดซ้ำอีกต้องขอเปลี่ยนตัวพนักงานทันที</w:t>
      </w:r>
    </w:p>
    <w:p w:rsidR="002B7C29" w:rsidRPr="00A83CB0" w:rsidRDefault="002B7C29" w:rsidP="002B7C29">
      <w:pPr>
        <w:rPr>
          <w:rFonts w:ascii="TH SarabunPSK" w:hAnsi="TH SarabunPSK" w:cs="TH SarabunPSK"/>
          <w:b/>
          <w:bCs/>
          <w:sz w:val="32"/>
          <w:szCs w:val="32"/>
        </w:rPr>
      </w:pPr>
      <w:r w:rsidRPr="00A83CB0">
        <w:rPr>
          <w:rFonts w:ascii="TH SarabunPSK" w:hAnsi="TH SarabunPSK" w:cs="TH SarabunPSK"/>
          <w:b/>
          <w:bCs/>
          <w:sz w:val="32"/>
          <w:szCs w:val="32"/>
        </w:rPr>
        <w:t>2.</w:t>
      </w:r>
      <w:r w:rsidRPr="00A83CB0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รณีกระทำความผิดไม่ร้ายแรง ครั้งแรกให้ทำการตักเตือนด้วยวาจา ครั้งที่ </w:t>
      </w:r>
      <w:r w:rsidRPr="00A83CB0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A83CB0">
        <w:rPr>
          <w:rFonts w:ascii="TH SarabunPSK" w:hAnsi="TH SarabunPSK" w:cs="TH SarabunPSK"/>
          <w:b/>
          <w:bCs/>
          <w:sz w:val="32"/>
          <w:szCs w:val="32"/>
          <w:cs/>
        </w:rPr>
        <w:t xml:space="preserve"> ให้ลงนามเป็นลายลักษณ์อักษรยอมรับผิด กรณีกระทำผิดซ้ำอีกต้องขอเปลี่ยนตัวพนักงานทันที</w:t>
      </w:r>
    </w:p>
    <w:p w:rsidR="00481DF1" w:rsidRPr="00A83CB0" w:rsidRDefault="00481DF1" w:rsidP="00326D03">
      <w:pPr>
        <w:rPr>
          <w:rFonts w:ascii="TH SarabunPSK" w:hAnsi="TH SarabunPSK" w:cs="TH SarabunPSK"/>
          <w:sz w:val="100"/>
          <w:szCs w:val="100"/>
        </w:rPr>
      </w:pPr>
    </w:p>
    <w:p w:rsidR="00957C4A" w:rsidRDefault="00957C4A" w:rsidP="00326D03">
      <w:pPr>
        <w:rPr>
          <w:rFonts w:ascii="TH SarabunPSK" w:hAnsi="TH SarabunPSK" w:cs="TH SarabunPSK"/>
          <w:sz w:val="32"/>
          <w:szCs w:val="32"/>
        </w:rPr>
      </w:pPr>
    </w:p>
    <w:p w:rsidR="00FA3F9C" w:rsidRPr="00A83CB0" w:rsidRDefault="00FA3F9C" w:rsidP="00326D03">
      <w:pPr>
        <w:rPr>
          <w:rFonts w:ascii="TH SarabunPSK" w:hAnsi="TH SarabunPSK" w:cs="TH SarabunPSK"/>
          <w:sz w:val="32"/>
          <w:szCs w:val="32"/>
        </w:rPr>
      </w:pPr>
    </w:p>
    <w:p w:rsidR="00957C4A" w:rsidRPr="00A83CB0" w:rsidRDefault="00957C4A" w:rsidP="00326D03">
      <w:pPr>
        <w:rPr>
          <w:rFonts w:ascii="TH SarabunPSK" w:hAnsi="TH SarabunPSK" w:cs="TH SarabunPSK"/>
          <w:sz w:val="32"/>
          <w:szCs w:val="32"/>
        </w:rPr>
      </w:pPr>
    </w:p>
    <w:p w:rsidR="00B10A45" w:rsidRPr="00A83CB0" w:rsidRDefault="00A8557D" w:rsidP="004201D5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83CB0">
        <w:rPr>
          <w:rFonts w:ascii="TH SarabunPSK" w:hAnsi="TH SarabunPSK" w:cs="TH SarabunPSK"/>
          <w:b/>
          <w:bCs/>
          <w:noProof/>
          <w:sz w:val="36"/>
          <w:szCs w:val="36"/>
        </w:rPr>
        <w:lastRenderedPageBreak/>
        <mc:AlternateContent>
          <mc:Choice Requires="wps">
            <w:drawing>
              <wp:anchor distT="0" distB="0" distL="114300" distR="114300" simplePos="0" relativeHeight="252072960" behindDoc="0" locked="0" layoutInCell="1" allowOverlap="1">
                <wp:simplePos x="0" y="0"/>
                <wp:positionH relativeFrom="column">
                  <wp:posOffset>781685</wp:posOffset>
                </wp:positionH>
                <wp:positionV relativeFrom="paragraph">
                  <wp:posOffset>-166370</wp:posOffset>
                </wp:positionV>
                <wp:extent cx="4362450" cy="762000"/>
                <wp:effectExtent l="0" t="0" r="19050" b="19050"/>
                <wp:wrapNone/>
                <wp:docPr id="115" name="AutoShape 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62450" cy="762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535521" w:rsidRDefault="00835B51" w:rsidP="00B10A45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ความ</w:t>
                            </w:r>
                            <w:r w:rsidRPr="0053552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พึงพอใจในการปฏิบัติงานของ</w:t>
                            </w:r>
                          </w:p>
                          <w:p w:rsidR="00835B51" w:rsidRPr="00535521" w:rsidRDefault="00835B51" w:rsidP="00B10A45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53552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พนักงานรักษาความปลอดภัย</w:t>
                            </w:r>
                          </w:p>
                          <w:p w:rsidR="00835B51" w:rsidRPr="002B7C29" w:rsidRDefault="00835B51" w:rsidP="00B10A45">
                            <w:pPr>
                              <w:rPr>
                                <w:sz w:val="32"/>
                                <w:szCs w:val="24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19" o:spid="_x0000_s1045" style="position:absolute;left:0;text-align:left;margin-left:61.55pt;margin-top:-13.1pt;width:343.5pt;height:60pt;z-index:25207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">
                <v:textbox>
                  <w:txbxContent>
                    <w:p w:rsidR="00835B51" w:rsidRPr="00535521" w:rsidRDefault="00835B51" w:rsidP="00B10A45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ความ</w:t>
                      </w:r>
                      <w:r w:rsidRPr="0053552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พึงพอใจในการปฏิบัติงานของ</w:t>
                      </w:r>
                    </w:p>
                    <w:p w:rsidR="00835B51" w:rsidRPr="00535521" w:rsidRDefault="00835B51" w:rsidP="00B10A45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</w:rPr>
                      </w:pPr>
                      <w:r w:rsidRPr="00535521">
                        <w:rPr>
                          <w:rFonts w:ascii="TH SarabunPSK" w:hAnsi="TH SarabunPSK" w:cs="TH SarabunPSK"/>
                          <w:b/>
                          <w:bCs/>
                          <w:sz w:val="36"/>
                          <w:szCs w:val="36"/>
                          <w:cs/>
                        </w:rPr>
                        <w:t>พนักงานรักษาความปลอดภัย</w:t>
                      </w:r>
                    </w:p>
                    <w:p w:rsidR="00835B51" w:rsidRPr="002B7C29" w:rsidRDefault="00835B51" w:rsidP="00B10A45">
                      <w:pPr>
                        <w:rPr>
                          <w:sz w:val="32"/>
                          <w:szCs w:val="24"/>
                          <w:cs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7D4A67" w:rsidRDefault="007D4A67" w:rsidP="004201D5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535521" w:rsidRPr="00A83CB0" w:rsidRDefault="00535521" w:rsidP="004201D5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tbl>
      <w:tblPr>
        <w:tblW w:w="8977" w:type="dxa"/>
        <w:tblInd w:w="118" w:type="dxa"/>
        <w:tblLook w:val="04A0" w:firstRow="1" w:lastRow="0" w:firstColumn="1" w:lastColumn="0" w:noHBand="0" w:noVBand="1"/>
      </w:tblPr>
      <w:tblGrid>
        <w:gridCol w:w="5346"/>
        <w:gridCol w:w="3631"/>
      </w:tblGrid>
      <w:tr w:rsidR="0032562F" w:rsidRPr="00A83CB0" w:rsidTr="001C41B7">
        <w:trPr>
          <w:trHeight w:val="501"/>
        </w:trPr>
        <w:tc>
          <w:tcPr>
            <w:tcW w:w="89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562F" w:rsidRPr="00A83CB0" w:rsidRDefault="0032562F" w:rsidP="00B10A45">
            <w:pPr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วามพึงพอใจโดยนักศึกษา</w:t>
            </w:r>
            <w:r w:rsidR="00535521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ละบุคลากร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ด้านการรักษาความปลอดภัยในชีวิตและทรัพย์สิน</w:t>
            </w:r>
          </w:p>
        </w:tc>
      </w:tr>
      <w:tr w:rsidR="0032562F" w:rsidRPr="00A83CB0" w:rsidTr="001C41B7">
        <w:trPr>
          <w:trHeight w:val="501"/>
        </w:trPr>
        <w:tc>
          <w:tcPr>
            <w:tcW w:w="5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562F" w:rsidRPr="00A83CB0" w:rsidRDefault="0032562F" w:rsidP="0032562F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36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562F" w:rsidRPr="00A83CB0" w:rsidRDefault="0032562F" w:rsidP="0032562F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่าเฉลี่ย</w:t>
            </w:r>
          </w:p>
        </w:tc>
      </w:tr>
      <w:tr w:rsidR="001C41B7" w:rsidRPr="00A83CB0" w:rsidTr="001C41B7">
        <w:trPr>
          <w:trHeight w:val="501"/>
        </w:trPr>
        <w:tc>
          <w:tcPr>
            <w:tcW w:w="53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41B7" w:rsidRPr="00A83CB0" w:rsidRDefault="001C41B7" w:rsidP="00535521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25</w:t>
            </w:r>
            <w:r w:rsidR="00535521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63</w:t>
            </w:r>
          </w:p>
        </w:tc>
        <w:tc>
          <w:tcPr>
            <w:tcW w:w="3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41B7" w:rsidRPr="00A83CB0" w:rsidRDefault="00535521" w:rsidP="001C41B7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t>4.49</w:t>
            </w:r>
          </w:p>
        </w:tc>
      </w:tr>
      <w:tr w:rsidR="001C41B7" w:rsidRPr="00A83CB0" w:rsidTr="001C41B7">
        <w:trPr>
          <w:trHeight w:val="501"/>
        </w:trPr>
        <w:tc>
          <w:tcPr>
            <w:tcW w:w="53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41B7" w:rsidRPr="00A83CB0" w:rsidRDefault="00535521" w:rsidP="001C41B7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2564</w:t>
            </w:r>
          </w:p>
        </w:tc>
        <w:tc>
          <w:tcPr>
            <w:tcW w:w="3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41B7" w:rsidRPr="00A83CB0" w:rsidRDefault="00535521" w:rsidP="001C41B7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t>4.80</w:t>
            </w:r>
          </w:p>
        </w:tc>
      </w:tr>
      <w:tr w:rsidR="001C41B7" w:rsidRPr="00A83CB0" w:rsidTr="001C41B7">
        <w:trPr>
          <w:trHeight w:val="501"/>
        </w:trPr>
        <w:tc>
          <w:tcPr>
            <w:tcW w:w="53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C41B7" w:rsidRPr="00A83CB0" w:rsidRDefault="00535521" w:rsidP="001C41B7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t>2565</w:t>
            </w:r>
          </w:p>
        </w:tc>
        <w:tc>
          <w:tcPr>
            <w:tcW w:w="3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C41B7" w:rsidRPr="00A83CB0" w:rsidRDefault="00535521" w:rsidP="001C41B7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t>4.60</w:t>
            </w:r>
          </w:p>
        </w:tc>
      </w:tr>
    </w:tbl>
    <w:p w:rsidR="00464F16" w:rsidRDefault="00464F16" w:rsidP="00D565F3">
      <w:pPr>
        <w:rPr>
          <w:rFonts w:ascii="TH SarabunPSK" w:hAnsi="TH SarabunPSK" w:cs="TH SarabunPSK"/>
          <w:sz w:val="32"/>
          <w:szCs w:val="32"/>
        </w:rPr>
      </w:pPr>
    </w:p>
    <w:p w:rsidR="00535521" w:rsidRPr="00A83CB0" w:rsidRDefault="00535521" w:rsidP="00D565F3">
      <w:pPr>
        <w:rPr>
          <w:rFonts w:ascii="TH SarabunPSK" w:hAnsi="TH SarabunPSK" w:cs="TH SarabunPSK"/>
          <w:sz w:val="32"/>
          <w:szCs w:val="32"/>
        </w:rPr>
      </w:pPr>
    </w:p>
    <w:tbl>
      <w:tblPr>
        <w:tblW w:w="91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5"/>
        <w:gridCol w:w="2986"/>
        <w:gridCol w:w="2483"/>
      </w:tblGrid>
      <w:tr w:rsidR="00956F8C" w:rsidRPr="00A83CB0" w:rsidTr="001C41B7">
        <w:trPr>
          <w:trHeight w:val="578"/>
          <w:tblHeader/>
        </w:trPr>
        <w:tc>
          <w:tcPr>
            <w:tcW w:w="3685" w:type="dxa"/>
            <w:tcBorders>
              <w:bottom w:val="single" w:sz="4" w:space="0" w:color="auto"/>
              <w:right w:val="single" w:sz="4" w:space="0" w:color="FFFFFF"/>
            </w:tcBorders>
            <w:shd w:val="clear" w:color="auto" w:fill="000000"/>
            <w:vAlign w:val="center"/>
          </w:tcPr>
          <w:p w:rsidR="00956F8C" w:rsidRPr="00A83CB0" w:rsidRDefault="00956F8C" w:rsidP="00E05B65">
            <w:pPr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  <w:cs/>
              </w:rPr>
            </w:pPr>
            <w:r w:rsidRPr="00A83CB0">
              <w:rPr>
                <w:rFonts w:ascii="TH SarabunPSK" w:hAnsi="TH SarabunPSK" w:cs="TH SarabunPSK"/>
                <w:b/>
                <w:bCs/>
                <w:sz w:val="36"/>
                <w:szCs w:val="36"/>
                <w:cs/>
              </w:rPr>
              <w:t>ข้อเสนอแนะเพื่อการปรับปรุงและพัฒนา</w:t>
            </w:r>
          </w:p>
        </w:tc>
        <w:tc>
          <w:tcPr>
            <w:tcW w:w="2986" w:type="dxa"/>
            <w:tcBorders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000000"/>
            <w:vAlign w:val="center"/>
          </w:tcPr>
          <w:p w:rsidR="00956F8C" w:rsidRPr="00A83CB0" w:rsidRDefault="00956F8C" w:rsidP="00E05B65">
            <w:pPr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83CB0">
              <w:rPr>
                <w:rFonts w:ascii="TH SarabunPSK" w:hAnsi="TH SarabunPSK" w:cs="TH SarabunPSK"/>
                <w:b/>
                <w:bCs/>
                <w:sz w:val="36"/>
                <w:szCs w:val="36"/>
                <w:cs/>
              </w:rPr>
              <w:t>การดำเนินการของฝ่ายงานตามข้อเสนอแนะ</w:t>
            </w:r>
          </w:p>
        </w:tc>
        <w:tc>
          <w:tcPr>
            <w:tcW w:w="2482" w:type="dxa"/>
            <w:tcBorders>
              <w:left w:val="single" w:sz="4" w:space="0" w:color="FFFFFF"/>
              <w:bottom w:val="single" w:sz="4" w:space="0" w:color="auto"/>
            </w:tcBorders>
            <w:shd w:val="clear" w:color="auto" w:fill="000000"/>
            <w:vAlign w:val="center"/>
          </w:tcPr>
          <w:p w:rsidR="00956F8C" w:rsidRPr="00A83CB0" w:rsidRDefault="00956F8C" w:rsidP="00E05B65">
            <w:pPr>
              <w:spacing w:line="340" w:lineRule="exact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83CB0">
              <w:rPr>
                <w:rFonts w:ascii="TH SarabunPSK" w:hAnsi="TH SarabunPSK" w:cs="TH SarabunPSK"/>
                <w:b/>
                <w:bCs/>
                <w:sz w:val="36"/>
                <w:szCs w:val="36"/>
                <w:cs/>
              </w:rPr>
              <w:t>ผลลัพธ์ที่เกิดขึ้นจากการดำเนินการ</w:t>
            </w:r>
          </w:p>
          <w:p w:rsidR="00956F8C" w:rsidRPr="00A83CB0" w:rsidRDefault="00956F8C" w:rsidP="00E05B65">
            <w:pPr>
              <w:spacing w:line="340" w:lineRule="exact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83CB0">
              <w:rPr>
                <w:rFonts w:ascii="TH SarabunPSK" w:hAnsi="TH SarabunPSK" w:cs="TH SarabunPSK"/>
                <w:b/>
                <w:bCs/>
                <w:sz w:val="36"/>
                <w:szCs w:val="36"/>
                <w:cs/>
              </w:rPr>
              <w:t>ตามข้อเสนอแนะ</w:t>
            </w:r>
          </w:p>
        </w:tc>
      </w:tr>
      <w:tr w:rsidR="00956F8C" w:rsidRPr="00A83CB0" w:rsidTr="001C41B7">
        <w:trPr>
          <w:trHeight w:val="20"/>
        </w:trPr>
        <w:tc>
          <w:tcPr>
            <w:tcW w:w="9154" w:type="dxa"/>
            <w:gridSpan w:val="3"/>
            <w:tcBorders>
              <w:top w:val="single" w:sz="4" w:space="0" w:color="auto"/>
              <w:bottom w:val="nil"/>
            </w:tcBorders>
            <w:shd w:val="pct20" w:color="auto" w:fill="auto"/>
          </w:tcPr>
          <w:p w:rsidR="00956F8C" w:rsidRPr="00A83CB0" w:rsidRDefault="00956F8C" w:rsidP="00E05B65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56F8C" w:rsidRPr="00A83CB0" w:rsidTr="001C41B7">
        <w:trPr>
          <w:trHeight w:val="20"/>
        </w:trPr>
        <w:tc>
          <w:tcPr>
            <w:tcW w:w="3685" w:type="dxa"/>
            <w:tcBorders>
              <w:top w:val="nil"/>
              <w:bottom w:val="dashed" w:sz="4" w:space="0" w:color="auto"/>
            </w:tcBorders>
          </w:tcPr>
          <w:p w:rsidR="00956F8C" w:rsidRPr="00A83CB0" w:rsidRDefault="00956F8C" w:rsidP="00E05B65">
            <w:pPr>
              <w:tabs>
                <w:tab w:val="left" w:pos="285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1.</w:t>
            </w:r>
            <w:r w:rsidR="0053552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B10A45" w:rsidRPr="00A83CB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ำค่านิยม </w:t>
            </w:r>
            <w:r w:rsidR="00B10A45" w:rsidRPr="00A83CB0">
              <w:rPr>
                <w:rFonts w:ascii="TH SarabunPSK" w:hAnsi="TH SarabunPSK" w:cs="TH SarabunPSK"/>
                <w:sz w:val="32"/>
                <w:szCs w:val="32"/>
              </w:rPr>
              <w:t xml:space="preserve">BEST by </w:t>
            </w:r>
            <w:proofErr w:type="spellStart"/>
            <w:r w:rsidR="00B10A45" w:rsidRPr="00A83CB0">
              <w:rPr>
                <w:rFonts w:ascii="TH SarabunPSK" w:hAnsi="TH SarabunPSK" w:cs="TH SarabunPSK"/>
                <w:sz w:val="32"/>
                <w:szCs w:val="32"/>
              </w:rPr>
              <w:t>RiD</w:t>
            </w:r>
            <w:proofErr w:type="spellEnd"/>
            <w:r w:rsidR="00B10A45" w:rsidRPr="00A83CB0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B10A45"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มาปรับปรุงการปฏิบัติงาน</w:t>
            </w:r>
          </w:p>
          <w:p w:rsidR="00956F8C" w:rsidRPr="00A83CB0" w:rsidRDefault="00956F8C" w:rsidP="00E05B65">
            <w:pPr>
              <w:pStyle w:val="Subtitle"/>
              <w:tabs>
                <w:tab w:val="left" w:pos="342"/>
              </w:tabs>
              <w:ind w:left="342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2986" w:type="dxa"/>
            <w:tcBorders>
              <w:top w:val="nil"/>
              <w:bottom w:val="dashed" w:sz="4" w:space="0" w:color="auto"/>
            </w:tcBorders>
          </w:tcPr>
          <w:p w:rsidR="00956F8C" w:rsidRPr="00A83CB0" w:rsidRDefault="00956F8C" w:rsidP="00956F8C">
            <w:pPr>
              <w:tabs>
                <w:tab w:val="left" w:pos="2852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 w:rsidRPr="00A83CB0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</w:t>
            </w:r>
            <w:r w:rsidR="00C8761D"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หน่วยอาคารและพนักงานรักษาความปลอดภัยมีการประชุมปรึกษาหารือเพื่อนำหลักการดังกล่าวมาปรับใช้</w:t>
            </w:r>
          </w:p>
        </w:tc>
        <w:tc>
          <w:tcPr>
            <w:tcW w:w="2482" w:type="dxa"/>
            <w:tcBorders>
              <w:top w:val="nil"/>
              <w:bottom w:val="dashed" w:sz="4" w:space="0" w:color="auto"/>
            </w:tcBorders>
          </w:tcPr>
          <w:p w:rsidR="00956F8C" w:rsidRPr="00A83CB0" w:rsidRDefault="00AC31FE" w:rsidP="00535521">
            <w:pPr>
              <w:pStyle w:val="ListParagraph"/>
              <w:ind w:left="227"/>
              <w:rPr>
                <w:rFonts w:ascii="TH SarabunPSK" w:hAnsi="TH SarabunPSK" w:cs="TH SarabunPSK"/>
                <w:sz w:val="32"/>
                <w:szCs w:val="32"/>
                <w:rtl/>
                <w:cs/>
              </w:rPr>
            </w:pPr>
            <w:r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-พนักงานและหน่วยงาน</w:t>
            </w:r>
            <w:r w:rsidR="00956F8C"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เกิดความเข้าใจในกระบวนการปฏิบัติงาน</w:t>
            </w:r>
            <w:r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และมีการพัฒนางานอย่างต่อเนื่อง</w:t>
            </w:r>
          </w:p>
        </w:tc>
      </w:tr>
      <w:tr w:rsidR="00956F8C" w:rsidRPr="00A83CB0" w:rsidTr="001C41B7">
        <w:trPr>
          <w:trHeight w:val="20"/>
        </w:trPr>
        <w:tc>
          <w:tcPr>
            <w:tcW w:w="3685" w:type="dxa"/>
            <w:tcBorders>
              <w:top w:val="dashed" w:sz="4" w:space="0" w:color="auto"/>
              <w:bottom w:val="dashed" w:sz="4" w:space="0" w:color="auto"/>
            </w:tcBorders>
          </w:tcPr>
          <w:p w:rsidR="00956F8C" w:rsidRPr="00A83CB0" w:rsidRDefault="00956F8C" w:rsidP="00956F8C">
            <w:pPr>
              <w:tabs>
                <w:tab w:val="left" w:pos="2852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2.</w:t>
            </w:r>
            <w:r w:rsidR="0053552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AC31FE"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มีการติดตั้งกล้องวงจ</w:t>
            </w:r>
            <w:r w:rsidR="00C8761D"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ร</w:t>
            </w:r>
            <w:r w:rsidR="00AC31FE"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ปิดเพิ่มเติมในจุดอับ</w:t>
            </w:r>
          </w:p>
        </w:tc>
        <w:tc>
          <w:tcPr>
            <w:tcW w:w="2986" w:type="dxa"/>
            <w:tcBorders>
              <w:top w:val="dashed" w:sz="4" w:space="0" w:color="auto"/>
              <w:bottom w:val="dashed" w:sz="4" w:space="0" w:color="auto"/>
            </w:tcBorders>
          </w:tcPr>
          <w:p w:rsidR="00956F8C" w:rsidRPr="00A83CB0" w:rsidRDefault="00956F8C" w:rsidP="0053552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  <w:r w:rsidR="00C8761D" w:rsidRPr="00A83CB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มีโครงการ</w:t>
            </w:r>
            <w:r w:rsidR="00535521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</w:t>
            </w:r>
            <w:r w:rsidR="00C8761D"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การติดตั้งระบบกล้องวงจรปิด</w:t>
            </w:r>
            <w:r w:rsidR="0053552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ให้ครอบคลุมบริเวณพื้นที่ใช้งาน ให้มากขึ้น</w:t>
            </w:r>
          </w:p>
        </w:tc>
        <w:tc>
          <w:tcPr>
            <w:tcW w:w="2482" w:type="dxa"/>
            <w:tcBorders>
              <w:top w:val="dashed" w:sz="4" w:space="0" w:color="auto"/>
              <w:bottom w:val="dashed" w:sz="4" w:space="0" w:color="auto"/>
            </w:tcBorders>
          </w:tcPr>
          <w:p w:rsidR="00956F8C" w:rsidRPr="00A83CB0" w:rsidRDefault="00956F8C" w:rsidP="00535521">
            <w:pPr>
              <w:pStyle w:val="ListParagraph"/>
              <w:ind w:left="227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83CB0">
              <w:rPr>
                <w:rFonts w:ascii="TH SarabunPSK" w:hAnsi="TH SarabunPSK" w:cs="TH SarabunPSK"/>
                <w:sz w:val="32"/>
                <w:szCs w:val="32"/>
                <w:cs/>
              </w:rPr>
              <w:t>-สามารถป้องกันความปลอดภัยในชีวิตและทรัพย์สินมิให้เกิดอันตรายหรือสูญหาย</w:t>
            </w:r>
          </w:p>
        </w:tc>
      </w:tr>
    </w:tbl>
    <w:p w:rsidR="0032562F" w:rsidRPr="00A83CB0" w:rsidRDefault="0032562F" w:rsidP="00D565F3">
      <w:pPr>
        <w:rPr>
          <w:rFonts w:ascii="TH SarabunPSK" w:hAnsi="TH SarabunPSK" w:cs="TH SarabunPSK"/>
          <w:sz w:val="32"/>
          <w:szCs w:val="32"/>
        </w:rPr>
      </w:pPr>
    </w:p>
    <w:p w:rsidR="00D565F3" w:rsidRPr="00A83CB0" w:rsidRDefault="00D565F3" w:rsidP="00D565F3">
      <w:pPr>
        <w:rPr>
          <w:rFonts w:ascii="TH SarabunPSK" w:hAnsi="TH SarabunPSK" w:cs="TH SarabunPSK"/>
          <w:sz w:val="32"/>
          <w:szCs w:val="32"/>
        </w:rPr>
      </w:pPr>
    </w:p>
    <w:p w:rsidR="00514481" w:rsidRDefault="00514481" w:rsidP="00E90166">
      <w:pPr>
        <w:ind w:left="2880" w:firstLine="720"/>
        <w:rPr>
          <w:rFonts w:ascii="TH SarabunPSK" w:hAnsi="TH SarabunPSK" w:cs="TH SarabunPSK"/>
          <w:sz w:val="100"/>
          <w:szCs w:val="100"/>
        </w:rPr>
      </w:pPr>
    </w:p>
    <w:p w:rsidR="00535521" w:rsidRDefault="00535521" w:rsidP="00DF78B1">
      <w:pPr>
        <w:rPr>
          <w:rFonts w:ascii="TH SarabunPSK" w:hAnsi="TH SarabunPSK" w:cs="TH SarabunPSK"/>
          <w:sz w:val="100"/>
          <w:szCs w:val="100"/>
        </w:rPr>
      </w:pPr>
    </w:p>
    <w:p w:rsidR="00DF78B1" w:rsidRPr="00DF78B1" w:rsidRDefault="00DF78B1" w:rsidP="00DF78B1">
      <w:pPr>
        <w:rPr>
          <w:rFonts w:ascii="TH SarabunPSK" w:hAnsi="TH SarabunPSK" w:cs="TH SarabunPSK"/>
          <w:sz w:val="72"/>
          <w:szCs w:val="72"/>
        </w:rPr>
      </w:pPr>
    </w:p>
    <w:p w:rsidR="00E427A0" w:rsidRPr="00A83CB0" w:rsidRDefault="00A8557D" w:rsidP="00E90166">
      <w:pPr>
        <w:ind w:left="2880" w:firstLine="720"/>
        <w:rPr>
          <w:rFonts w:ascii="TH SarabunPSK" w:hAnsi="TH SarabunPSK" w:cs="TH SarabunPSK"/>
          <w:sz w:val="100"/>
          <w:szCs w:val="100"/>
        </w:rPr>
      </w:pPr>
      <w:r w:rsidRPr="00A83CB0">
        <w:rPr>
          <w:rFonts w:ascii="TH SarabunPSK" w:hAnsi="TH SarabunPSK" w:cs="TH SarabunPSK"/>
          <w:noProof/>
          <w:sz w:val="100"/>
          <w:szCs w:val="100"/>
        </w:rPr>
        <mc:AlternateContent>
          <mc:Choice Requires="wps">
            <w:drawing>
              <wp:anchor distT="0" distB="0" distL="114300" distR="114300" simplePos="0" relativeHeight="252068864" behindDoc="0" locked="0" layoutInCell="1" allowOverlap="1" wp14:anchorId="2C8B694B" wp14:editId="7B532527">
                <wp:simplePos x="0" y="0"/>
                <wp:positionH relativeFrom="column">
                  <wp:posOffset>1207770</wp:posOffset>
                </wp:positionH>
                <wp:positionV relativeFrom="paragraph">
                  <wp:posOffset>-198120</wp:posOffset>
                </wp:positionV>
                <wp:extent cx="3147695" cy="1318895"/>
                <wp:effectExtent l="7620" t="11430" r="6985" b="12700"/>
                <wp:wrapNone/>
                <wp:docPr id="114" name="AutoShape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47695" cy="13188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F640B0" w:rsidRDefault="00835B51" w:rsidP="006B34E2">
                            <w:pPr>
                              <w:jc w:val="center"/>
                              <w:rPr>
                                <w:rFonts w:ascii="Angsana New" w:hAnsi="Angsana New"/>
                                <w:sz w:val="40"/>
                                <w:szCs w:val="40"/>
                              </w:rPr>
                            </w:pPr>
                            <w:r w:rsidRPr="00F640B0">
                              <w:rPr>
                                <w:rFonts w:ascii="Angsana New" w:hAnsi="Angsana New"/>
                                <w:sz w:val="40"/>
                                <w:szCs w:val="40"/>
                                <w:cs/>
                              </w:rPr>
                              <w:t>ข้อเสนอแนะ</w:t>
                            </w:r>
                            <w:r w:rsidRPr="00F640B0">
                              <w:rPr>
                                <w:rFonts w:ascii="Angsana New" w:hAnsi="Angsana New"/>
                                <w:sz w:val="40"/>
                                <w:szCs w:val="40"/>
                                <w:cs/>
                              </w:rPr>
                              <w:t xml:space="preserve">เพื่อการพัฒนางาน </w:t>
                            </w:r>
                          </w:p>
                          <w:p w:rsidR="00835B51" w:rsidRPr="00F640B0" w:rsidRDefault="00835B51" w:rsidP="006B34E2">
                            <w:pPr>
                              <w:jc w:val="center"/>
                              <w:rPr>
                                <w:rFonts w:ascii="Angsana New" w:hAnsi="Angsana New"/>
                                <w:sz w:val="40"/>
                                <w:szCs w:val="40"/>
                              </w:rPr>
                            </w:pPr>
                            <w:r w:rsidRPr="00F640B0">
                              <w:rPr>
                                <w:rFonts w:ascii="Angsana New" w:hAnsi="Angsana New"/>
                                <w:sz w:val="40"/>
                                <w:szCs w:val="40"/>
                              </w:rPr>
                              <w:t xml:space="preserve">BEST by </w:t>
                            </w:r>
                            <w:proofErr w:type="spellStart"/>
                            <w:r w:rsidRPr="00F640B0">
                              <w:rPr>
                                <w:rFonts w:ascii="Angsana New" w:hAnsi="Angsana New"/>
                                <w:sz w:val="40"/>
                                <w:szCs w:val="40"/>
                              </w:rPr>
                              <w:t>RiD</w:t>
                            </w:r>
                            <w:proofErr w:type="spellEnd"/>
                          </w:p>
                          <w:p w:rsidR="00835B51" w:rsidRPr="00F640B0" w:rsidRDefault="00835B51" w:rsidP="00E427A0">
                            <w:pPr>
                              <w:rPr>
                                <w:rFonts w:ascii="Angsana New" w:hAnsi="Angsana New"/>
                                <w:sz w:val="40"/>
                                <w:szCs w:val="40"/>
                              </w:rPr>
                            </w:pPr>
                            <w:r w:rsidRPr="00F640B0">
                              <w:rPr>
                                <w:rFonts w:ascii="Angsana New" w:hAnsi="Angsana New"/>
                                <w:sz w:val="40"/>
                                <w:szCs w:val="40"/>
                                <w:cs/>
                              </w:rPr>
                              <w:t>การได้สิ่งที่ดีที่สุดโดยการขจัดกรอบ</w:t>
                            </w:r>
                          </w:p>
                          <w:p w:rsidR="00835B51" w:rsidRPr="00B45FB1" w:rsidRDefault="00835B51" w:rsidP="006B34E2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C8B694B" id="AutoShape 515" o:spid="_x0000_s1046" style="position:absolute;left:0;text-align:left;margin-left:95.1pt;margin-top:-15.6pt;width:247.85pt;height:103.85pt;z-index:25206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">
                <v:textbox>
                  <w:txbxContent>
                    <w:p w:rsidR="00835B51" w:rsidRPr="00F640B0" w:rsidRDefault="00835B51" w:rsidP="006B34E2">
                      <w:pPr>
                        <w:jc w:val="center"/>
                        <w:rPr>
                          <w:rFonts w:ascii="Angsana New" w:hAnsi="Angsana New"/>
                          <w:sz w:val="40"/>
                          <w:szCs w:val="40"/>
                        </w:rPr>
                      </w:pPr>
                      <w:r w:rsidRPr="00F640B0">
                        <w:rPr>
                          <w:rFonts w:ascii="Angsana New" w:hAnsi="Angsana New"/>
                          <w:sz w:val="40"/>
                          <w:szCs w:val="40"/>
                          <w:cs/>
                        </w:rPr>
                        <w:t>ข้อเสนอแนะ</w:t>
                      </w:r>
                      <w:r w:rsidRPr="00F640B0">
                        <w:rPr>
                          <w:rFonts w:ascii="Angsana New" w:hAnsi="Angsana New"/>
                          <w:sz w:val="40"/>
                          <w:szCs w:val="40"/>
                          <w:cs/>
                        </w:rPr>
                        <w:t xml:space="preserve">เพื่อการพัฒนางาน </w:t>
                      </w:r>
                    </w:p>
                    <w:p w:rsidR="00835B51" w:rsidRPr="00F640B0" w:rsidRDefault="00835B51" w:rsidP="006B34E2">
                      <w:pPr>
                        <w:jc w:val="center"/>
                        <w:rPr>
                          <w:rFonts w:ascii="Angsana New" w:hAnsi="Angsana New"/>
                          <w:sz w:val="40"/>
                          <w:szCs w:val="40"/>
                        </w:rPr>
                      </w:pPr>
                      <w:r w:rsidRPr="00F640B0">
                        <w:rPr>
                          <w:rFonts w:ascii="Angsana New" w:hAnsi="Angsana New"/>
                          <w:sz w:val="40"/>
                          <w:szCs w:val="40"/>
                        </w:rPr>
                        <w:t xml:space="preserve">BEST by </w:t>
                      </w:r>
                      <w:proofErr w:type="spellStart"/>
                      <w:r w:rsidRPr="00F640B0">
                        <w:rPr>
                          <w:rFonts w:ascii="Angsana New" w:hAnsi="Angsana New"/>
                          <w:sz w:val="40"/>
                          <w:szCs w:val="40"/>
                        </w:rPr>
                        <w:t>RiD</w:t>
                      </w:r>
                      <w:proofErr w:type="spellEnd"/>
                    </w:p>
                    <w:p w:rsidR="00835B51" w:rsidRPr="00F640B0" w:rsidRDefault="00835B51" w:rsidP="00E427A0">
                      <w:pPr>
                        <w:rPr>
                          <w:rFonts w:ascii="Angsana New" w:hAnsi="Angsana New"/>
                          <w:sz w:val="40"/>
                          <w:szCs w:val="40"/>
                        </w:rPr>
                      </w:pPr>
                      <w:r w:rsidRPr="00F640B0">
                        <w:rPr>
                          <w:rFonts w:ascii="Angsana New" w:hAnsi="Angsana New"/>
                          <w:sz w:val="40"/>
                          <w:szCs w:val="40"/>
                          <w:cs/>
                        </w:rPr>
                        <w:t>การได้สิ่งที่ดีที่สุดโดยการขจัดกรอบ</w:t>
                      </w:r>
                    </w:p>
                    <w:p w:rsidR="00835B51" w:rsidRPr="00B45FB1" w:rsidRDefault="00835B51" w:rsidP="006B34E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2F18E8" w:rsidRDefault="002F18E8" w:rsidP="00FC2CA4">
      <w:pPr>
        <w:rPr>
          <w:rFonts w:ascii="TH SarabunPSK" w:hAnsi="TH SarabunPSK" w:cs="TH SarabunPSK"/>
          <w:sz w:val="32"/>
          <w:szCs w:val="32"/>
        </w:rPr>
      </w:pPr>
    </w:p>
    <w:p w:rsidR="00535521" w:rsidRPr="00A83CB0" w:rsidRDefault="00535521" w:rsidP="00FC2CA4">
      <w:pPr>
        <w:rPr>
          <w:rFonts w:ascii="TH SarabunPSK" w:hAnsi="TH SarabunPSK" w:cs="TH SarabunPSK"/>
          <w:sz w:val="32"/>
          <w:szCs w:val="32"/>
        </w:rPr>
      </w:pPr>
    </w:p>
    <w:p w:rsidR="001B5CAF" w:rsidRPr="00A83CB0" w:rsidRDefault="001B5CAF" w:rsidP="00FC2CA4">
      <w:pPr>
        <w:rPr>
          <w:rFonts w:ascii="TH SarabunPSK" w:hAnsi="TH SarabunPSK" w:cs="TH SarabunPSK"/>
          <w:sz w:val="36"/>
          <w:szCs w:val="36"/>
          <w:u w:val="single"/>
        </w:rPr>
      </w:pPr>
      <w:r w:rsidRPr="00A83CB0">
        <w:rPr>
          <w:rFonts w:ascii="TH SarabunPSK" w:hAnsi="TH SarabunPSK" w:cs="TH SarabunPSK"/>
          <w:sz w:val="36"/>
          <w:szCs w:val="36"/>
          <w:u w:val="single"/>
          <w:cs/>
        </w:rPr>
        <w:t>กระบวนการให้ได้สิ่งที่ดีที่สุด</w:t>
      </w:r>
    </w:p>
    <w:p w:rsidR="002F18E8" w:rsidRPr="00A83CB0" w:rsidRDefault="001B5CAF" w:rsidP="00FC2CA4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>Blogger</w:t>
      </w:r>
      <w:r w:rsidRPr="00A83CB0">
        <w:rPr>
          <w:rFonts w:ascii="TH SarabunPSK" w:hAnsi="TH SarabunPSK" w:cs="TH SarabunPSK"/>
          <w:sz w:val="32"/>
          <w:szCs w:val="32"/>
        </w:rPr>
        <w:tab/>
      </w:r>
      <w:r w:rsidRPr="00A83CB0">
        <w:rPr>
          <w:rFonts w:ascii="TH SarabunPSK" w:hAnsi="TH SarabunPSK" w:cs="TH SarabunPSK"/>
          <w:sz w:val="32"/>
          <w:szCs w:val="32"/>
        </w:rPr>
        <w:tab/>
      </w:r>
      <w:r w:rsidRPr="00A83CB0">
        <w:rPr>
          <w:rFonts w:ascii="TH SarabunPSK" w:hAnsi="TH SarabunPSK" w:cs="TH SarabunPSK"/>
          <w:sz w:val="32"/>
          <w:szCs w:val="32"/>
          <w:cs/>
        </w:rPr>
        <w:t>การจดบันทึกประสบการณ์ที่ผ่านมา หรือการจดบันทึกจากการศึกษาดูงาน</w:t>
      </w:r>
    </w:p>
    <w:p w:rsidR="001979D7" w:rsidRPr="00A83CB0" w:rsidRDefault="001979D7" w:rsidP="001979D7">
      <w:pPr>
        <w:pStyle w:val="ListParagraph"/>
        <w:numPr>
          <w:ilvl w:val="0"/>
          <w:numId w:val="44"/>
        </w:numPr>
        <w:rPr>
          <w:rFonts w:ascii="TH SarabunPSK" w:hAnsi="TH SarabunPSK" w:cs="TH SarabunPSK"/>
          <w:sz w:val="32"/>
          <w:szCs w:val="32"/>
          <w:cs/>
        </w:rPr>
      </w:pPr>
      <w:r w:rsidRPr="00A83CB0">
        <w:rPr>
          <w:rFonts w:ascii="TH SarabunPSK" w:hAnsi="TH SarabunPSK" w:cs="TH SarabunPSK"/>
          <w:sz w:val="32"/>
          <w:szCs w:val="32"/>
          <w:cs/>
        </w:rPr>
        <w:t>หน่วยอาคารฯ</w:t>
      </w:r>
      <w:r w:rsidR="00F5550A" w:rsidRPr="00A83CB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83CB0">
        <w:rPr>
          <w:rFonts w:ascii="TH SarabunPSK" w:hAnsi="TH SarabunPSK" w:cs="TH SarabunPSK"/>
          <w:sz w:val="32"/>
          <w:szCs w:val="32"/>
          <w:cs/>
        </w:rPr>
        <w:t>และพนักงานรักษาความปลอดภัยมีการจดบันทึกในรูปแบบต่างๆ</w:t>
      </w:r>
      <w:r w:rsidR="00F5550A" w:rsidRPr="00A83CB0">
        <w:rPr>
          <w:rFonts w:ascii="TH SarabunPSK" w:hAnsi="TH SarabunPSK" w:cs="TH SarabunPSK"/>
          <w:sz w:val="32"/>
          <w:szCs w:val="32"/>
          <w:cs/>
        </w:rPr>
        <w:t>เช่นแบบฟอร์มและนำเสนอเป็นรายงานประจำวัน ประจำเดือน เป็นต้น</w:t>
      </w:r>
    </w:p>
    <w:p w:rsidR="001B5CAF" w:rsidRPr="00A83CB0" w:rsidRDefault="001B5CAF" w:rsidP="00FC2CA4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>Engage</w:t>
      </w:r>
      <w:r w:rsidRPr="00A83CB0">
        <w:rPr>
          <w:rFonts w:ascii="TH SarabunPSK" w:hAnsi="TH SarabunPSK" w:cs="TH SarabunPSK"/>
          <w:sz w:val="32"/>
          <w:szCs w:val="32"/>
          <w:cs/>
        </w:rPr>
        <w:tab/>
      </w:r>
      <w:r w:rsidRPr="00A83CB0">
        <w:rPr>
          <w:rFonts w:ascii="TH SarabunPSK" w:hAnsi="TH SarabunPSK" w:cs="TH SarabunPSK"/>
          <w:sz w:val="32"/>
          <w:szCs w:val="32"/>
          <w:cs/>
        </w:rPr>
        <w:tab/>
        <w:t>การฟังอย่างมีส่วนร่วม</w:t>
      </w:r>
    </w:p>
    <w:p w:rsidR="001979D7" w:rsidRPr="00A83CB0" w:rsidRDefault="001979D7" w:rsidP="001979D7">
      <w:pPr>
        <w:pStyle w:val="ListParagraph"/>
        <w:numPr>
          <w:ilvl w:val="0"/>
          <w:numId w:val="44"/>
        </w:num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  <w:cs/>
        </w:rPr>
        <w:t>หน่วยอาคารฯ</w:t>
      </w:r>
      <w:r w:rsidR="00F5550A" w:rsidRPr="00A83CB0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83CB0">
        <w:rPr>
          <w:rFonts w:ascii="TH SarabunPSK" w:hAnsi="TH SarabunPSK" w:cs="TH SarabunPSK"/>
          <w:sz w:val="32"/>
          <w:szCs w:val="32"/>
          <w:cs/>
        </w:rPr>
        <w:t>และพนักงานรักษาความปลอดภัย ร่วมรับฟังในการประชุมปรึกษาหารือ</w:t>
      </w:r>
      <w:r w:rsidR="00F5550A" w:rsidRPr="00A83CB0">
        <w:rPr>
          <w:rFonts w:ascii="TH SarabunPSK" w:hAnsi="TH SarabunPSK" w:cs="TH SarabunPSK"/>
          <w:sz w:val="32"/>
          <w:szCs w:val="32"/>
          <w:cs/>
        </w:rPr>
        <w:t>เพื่อปฏิบัติงานได้อย่างถูกต้อง เช่น ประชุมการจัดเตรียมงานซ้อมรับปริญญา เป็นต้น</w:t>
      </w:r>
    </w:p>
    <w:p w:rsidR="001B5CAF" w:rsidRPr="00A83CB0" w:rsidRDefault="001B5CAF" w:rsidP="00FC2CA4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>Seniority</w:t>
      </w:r>
      <w:r w:rsidRPr="00A83CB0">
        <w:rPr>
          <w:rFonts w:ascii="TH SarabunPSK" w:hAnsi="TH SarabunPSK" w:cs="TH SarabunPSK"/>
          <w:sz w:val="32"/>
          <w:szCs w:val="32"/>
          <w:cs/>
        </w:rPr>
        <w:tab/>
        <w:t>ให้ความเคารพ วิทยากร หรือเคารพผู้บังคับบัญชา</w:t>
      </w:r>
    </w:p>
    <w:p w:rsidR="001979D7" w:rsidRPr="00A83CB0" w:rsidRDefault="001979D7" w:rsidP="001979D7">
      <w:pPr>
        <w:pStyle w:val="ListParagraph"/>
        <w:numPr>
          <w:ilvl w:val="0"/>
          <w:numId w:val="44"/>
        </w:num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  <w:cs/>
        </w:rPr>
        <w:t>หน่วยอาคารฯ ให้ความเคารพผู้บังคับบัญชาและรับฟังวิทยากรที่อบรมให้ความรู้ต่างๆ</w:t>
      </w:r>
      <w:r w:rsidR="00F5550A" w:rsidRPr="00A83CB0">
        <w:rPr>
          <w:rFonts w:ascii="TH SarabunPSK" w:hAnsi="TH SarabunPSK" w:cs="TH SarabunPSK"/>
          <w:sz w:val="32"/>
          <w:szCs w:val="32"/>
          <w:cs/>
        </w:rPr>
        <w:t>เช่นการเข้าร่วมอบรมการป้องกันระงับอัคคีภัยและอพยพหนีไฟ เป็นต้น</w:t>
      </w:r>
    </w:p>
    <w:p w:rsidR="001B5CAF" w:rsidRPr="00A83CB0" w:rsidRDefault="001B5CAF" w:rsidP="00FC2CA4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>Teamwork</w:t>
      </w:r>
      <w:r w:rsidRPr="00A83CB0">
        <w:rPr>
          <w:rFonts w:ascii="TH SarabunPSK" w:hAnsi="TH SarabunPSK" w:cs="TH SarabunPSK"/>
          <w:sz w:val="32"/>
          <w:szCs w:val="32"/>
          <w:cs/>
        </w:rPr>
        <w:tab/>
        <w:t>รวมพลังทีมเป็นหนึ่ง</w:t>
      </w:r>
    </w:p>
    <w:p w:rsidR="00F5550A" w:rsidRPr="00A83CB0" w:rsidRDefault="00F5550A" w:rsidP="00F5550A">
      <w:pPr>
        <w:pStyle w:val="ListParagraph"/>
        <w:numPr>
          <w:ilvl w:val="0"/>
          <w:numId w:val="44"/>
        </w:num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  <w:cs/>
        </w:rPr>
        <w:t>หน่วยอาคารฯ และพนักงานรักษาความปลอดภัยร่วมคิด ร่วมทำ ร่วมพัฒนางานอย่างต่อเนื่อง ร่วมกันหาจุดบกพร่องและปรับปรุงคู่มือการปฏิบัติงานหรือแบบฟอร์มเป็นต้น</w:t>
      </w:r>
    </w:p>
    <w:p w:rsidR="001B5CAF" w:rsidRPr="00A83CB0" w:rsidRDefault="001B5CAF" w:rsidP="00FC2CA4">
      <w:pPr>
        <w:rPr>
          <w:rFonts w:ascii="TH SarabunPSK" w:hAnsi="TH SarabunPSK" w:cs="TH SarabunPSK"/>
          <w:sz w:val="36"/>
          <w:szCs w:val="36"/>
          <w:u w:val="single"/>
        </w:rPr>
      </w:pPr>
      <w:r w:rsidRPr="00A83CB0">
        <w:rPr>
          <w:rFonts w:ascii="TH SarabunPSK" w:hAnsi="TH SarabunPSK" w:cs="TH SarabunPSK"/>
          <w:sz w:val="36"/>
          <w:szCs w:val="36"/>
          <w:u w:val="single"/>
          <w:cs/>
        </w:rPr>
        <w:t xml:space="preserve">ขจัดกรอบส่วนตนด้วย </w:t>
      </w:r>
      <w:proofErr w:type="spellStart"/>
      <w:r w:rsidRPr="00A83CB0">
        <w:rPr>
          <w:rFonts w:ascii="TH SarabunPSK" w:hAnsi="TH SarabunPSK" w:cs="TH SarabunPSK"/>
          <w:sz w:val="36"/>
          <w:szCs w:val="36"/>
          <w:u w:val="single"/>
        </w:rPr>
        <w:t>RiD</w:t>
      </w:r>
      <w:proofErr w:type="spellEnd"/>
    </w:p>
    <w:p w:rsidR="001B5CAF" w:rsidRPr="00A83CB0" w:rsidRDefault="006F2DD9" w:rsidP="00FC2CA4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>Relationship</w:t>
      </w:r>
      <w:r w:rsidRPr="00A83CB0">
        <w:rPr>
          <w:rFonts w:ascii="TH SarabunPSK" w:hAnsi="TH SarabunPSK" w:cs="TH SarabunPSK"/>
          <w:sz w:val="32"/>
          <w:szCs w:val="32"/>
        </w:rPr>
        <w:tab/>
      </w:r>
      <w:r w:rsidRPr="00A83CB0">
        <w:rPr>
          <w:rFonts w:ascii="TH SarabunPSK" w:hAnsi="TH SarabunPSK" w:cs="TH SarabunPSK"/>
          <w:sz w:val="32"/>
          <w:szCs w:val="32"/>
          <w:cs/>
        </w:rPr>
        <w:t>การมีความสัมพันธ์ที่ดีต่อกัน</w:t>
      </w:r>
    </w:p>
    <w:p w:rsidR="00513475" w:rsidRPr="00A83CB0" w:rsidRDefault="00513475" w:rsidP="00513475">
      <w:pPr>
        <w:pStyle w:val="ListParagraph"/>
        <w:numPr>
          <w:ilvl w:val="0"/>
          <w:numId w:val="44"/>
        </w:num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  <w:cs/>
        </w:rPr>
        <w:t>หน่วยอาคารฯ และพนักงานรักษาความปลอดภัยมีการปฏิบัติต่อกันด้วยความเป็นมิตร</w:t>
      </w:r>
    </w:p>
    <w:p w:rsidR="003B54FB" w:rsidRPr="00A83CB0" w:rsidRDefault="003B54FB" w:rsidP="003B54FB">
      <w:pPr>
        <w:pStyle w:val="ListParagraph"/>
        <w:ind w:left="1800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  <w:cs/>
        </w:rPr>
        <w:t>เช่นมีการขอบคุณในโอกาสวันขึ้นปีใหม่และมอบของที่ระลึก</w:t>
      </w:r>
    </w:p>
    <w:p w:rsidR="006F2DD9" w:rsidRPr="00A83CB0" w:rsidRDefault="006F2DD9" w:rsidP="00FC2CA4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>Integration</w:t>
      </w:r>
      <w:r w:rsidRPr="00A83CB0">
        <w:rPr>
          <w:rFonts w:ascii="TH SarabunPSK" w:hAnsi="TH SarabunPSK" w:cs="TH SarabunPSK"/>
          <w:sz w:val="32"/>
          <w:szCs w:val="32"/>
        </w:rPr>
        <w:tab/>
      </w:r>
      <w:r w:rsidRPr="00A83CB0">
        <w:rPr>
          <w:rFonts w:ascii="TH SarabunPSK" w:hAnsi="TH SarabunPSK" w:cs="TH SarabunPSK"/>
          <w:sz w:val="32"/>
          <w:szCs w:val="32"/>
          <w:cs/>
        </w:rPr>
        <w:t>การบูรณาการ การเข้าถึง การข้าร่วมช่วยเหลือ</w:t>
      </w:r>
    </w:p>
    <w:p w:rsidR="00513475" w:rsidRPr="00A83CB0" w:rsidRDefault="00513475" w:rsidP="00513475">
      <w:pPr>
        <w:pStyle w:val="ListParagraph"/>
        <w:numPr>
          <w:ilvl w:val="0"/>
          <w:numId w:val="44"/>
        </w:num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  <w:cs/>
        </w:rPr>
        <w:t>หน่วยอาคารฯ และพนักงานรักษาความปลอดภัยมีการช่วยเหลือกันในการปฏิบัติงาน</w:t>
      </w:r>
    </w:p>
    <w:p w:rsidR="003B54FB" w:rsidRPr="00A83CB0" w:rsidRDefault="003B54FB" w:rsidP="003B54FB">
      <w:pPr>
        <w:pStyle w:val="ListParagraph"/>
        <w:ind w:left="1800"/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  <w:cs/>
        </w:rPr>
        <w:t>เช่น มีการปรึกษาหารือแลกเปลี่ยนความรู้และประสบการณ์เพื่อหาแนวทางที่ดีขึ้น</w:t>
      </w:r>
    </w:p>
    <w:p w:rsidR="006F2DD9" w:rsidRPr="00A83CB0" w:rsidRDefault="006F2DD9" w:rsidP="00FC2CA4">
      <w:pPr>
        <w:rPr>
          <w:rFonts w:ascii="TH SarabunPSK" w:hAnsi="TH SarabunPSK" w:cs="TH SarabunPSK"/>
          <w:sz w:val="32"/>
          <w:szCs w:val="32"/>
        </w:rPr>
      </w:pPr>
      <w:r w:rsidRPr="00A83CB0">
        <w:rPr>
          <w:rFonts w:ascii="TH SarabunPSK" w:hAnsi="TH SarabunPSK" w:cs="TH SarabunPSK"/>
          <w:sz w:val="32"/>
          <w:szCs w:val="32"/>
        </w:rPr>
        <w:t>Deployment</w:t>
      </w:r>
      <w:r w:rsidRPr="00A83CB0">
        <w:rPr>
          <w:rFonts w:ascii="TH SarabunPSK" w:hAnsi="TH SarabunPSK" w:cs="TH SarabunPSK"/>
          <w:sz w:val="32"/>
          <w:szCs w:val="32"/>
        </w:rPr>
        <w:tab/>
      </w:r>
      <w:r w:rsidRPr="00A83CB0">
        <w:rPr>
          <w:rFonts w:ascii="TH SarabunPSK" w:hAnsi="TH SarabunPSK" w:cs="TH SarabunPSK"/>
          <w:sz w:val="32"/>
          <w:szCs w:val="32"/>
          <w:cs/>
        </w:rPr>
        <w:t>การลงมือปฏิบัติร่วมกัน</w:t>
      </w:r>
    </w:p>
    <w:p w:rsidR="00513475" w:rsidRPr="00A83CB0" w:rsidRDefault="00513475" w:rsidP="00513475">
      <w:pPr>
        <w:pStyle w:val="ListParagraph"/>
        <w:numPr>
          <w:ilvl w:val="0"/>
          <w:numId w:val="44"/>
        </w:numPr>
        <w:rPr>
          <w:rFonts w:ascii="TH SarabunPSK" w:hAnsi="TH SarabunPSK" w:cs="TH SarabunPSK"/>
          <w:sz w:val="32"/>
          <w:szCs w:val="32"/>
          <w:cs/>
        </w:rPr>
      </w:pPr>
      <w:r w:rsidRPr="00A83CB0">
        <w:rPr>
          <w:rFonts w:ascii="TH SarabunPSK" w:hAnsi="TH SarabunPSK" w:cs="TH SarabunPSK"/>
          <w:sz w:val="32"/>
          <w:szCs w:val="32"/>
          <w:cs/>
        </w:rPr>
        <w:t>หน่วยอาคารฯ และพนักงานรักษาความปลอดภัยมีการลงมือปฏิบัติงานร่วมกัน</w:t>
      </w:r>
      <w:r w:rsidR="003B54FB" w:rsidRPr="00A83CB0">
        <w:rPr>
          <w:rFonts w:ascii="TH SarabunPSK" w:hAnsi="TH SarabunPSK" w:cs="TH SarabunPSK"/>
          <w:sz w:val="32"/>
          <w:szCs w:val="32"/>
          <w:cs/>
        </w:rPr>
        <w:t xml:space="preserve"> เช่นกรณีมีการจัดกิจกรรมต่างๆมีการร่วมลงมือปฏิบัติด้วยและมีการตรวจสอบผลการปฏิบัติงาน</w:t>
      </w:r>
    </w:p>
    <w:p w:rsidR="002F18E8" w:rsidRPr="00A83CB0" w:rsidRDefault="002F18E8" w:rsidP="00FC2CA4">
      <w:pPr>
        <w:rPr>
          <w:rFonts w:ascii="TH SarabunPSK" w:hAnsi="TH SarabunPSK" w:cs="TH SarabunPSK"/>
          <w:sz w:val="100"/>
          <w:szCs w:val="100"/>
        </w:rPr>
      </w:pPr>
    </w:p>
    <w:p w:rsidR="002F18E8" w:rsidRPr="00A83CB0" w:rsidRDefault="002F18E8" w:rsidP="00FC2CA4">
      <w:pPr>
        <w:rPr>
          <w:rFonts w:ascii="TH SarabunPSK" w:hAnsi="TH SarabunPSK" w:cs="TH SarabunPSK"/>
          <w:sz w:val="100"/>
          <w:szCs w:val="100"/>
        </w:rPr>
      </w:pPr>
    </w:p>
    <w:p w:rsidR="007D4A67" w:rsidRPr="00A83CB0" w:rsidRDefault="007D4A67" w:rsidP="00E90166">
      <w:pPr>
        <w:ind w:left="2880" w:firstLine="720"/>
        <w:rPr>
          <w:rFonts w:ascii="TH SarabunPSK" w:hAnsi="TH SarabunPSK" w:cs="TH SarabunPSK"/>
          <w:sz w:val="100"/>
          <w:szCs w:val="100"/>
        </w:rPr>
      </w:pPr>
    </w:p>
    <w:p w:rsidR="007D4A67" w:rsidRPr="00A83CB0" w:rsidRDefault="007D4A67" w:rsidP="00E90166">
      <w:pPr>
        <w:ind w:left="2880" w:firstLine="720"/>
        <w:rPr>
          <w:rFonts w:ascii="TH SarabunPSK" w:hAnsi="TH SarabunPSK" w:cs="TH SarabunPSK"/>
          <w:sz w:val="100"/>
          <w:szCs w:val="100"/>
        </w:rPr>
      </w:pPr>
    </w:p>
    <w:p w:rsidR="002F18E8" w:rsidRPr="00A83CB0" w:rsidRDefault="002F18E8" w:rsidP="00856FD0">
      <w:pPr>
        <w:rPr>
          <w:rFonts w:ascii="TH SarabunPSK" w:hAnsi="TH SarabunPSK" w:cs="TH SarabunPSK"/>
          <w:sz w:val="100"/>
          <w:szCs w:val="100"/>
        </w:rPr>
      </w:pPr>
    </w:p>
    <w:p w:rsidR="00E90166" w:rsidRPr="00A83CB0" w:rsidRDefault="00FA3F9C" w:rsidP="009638D8">
      <w:pPr>
        <w:rPr>
          <w:rFonts w:ascii="TH SarabunPSK" w:hAnsi="TH SarabunPSK" w:cs="TH SarabunPSK"/>
          <w:sz w:val="100"/>
          <w:szCs w:val="100"/>
        </w:rPr>
      </w:pPr>
      <w:r>
        <w:rPr>
          <w:rFonts w:ascii="TH SarabunPSK" w:hAnsi="TH SarabunPSK" w:cs="TH SarabunPSK"/>
          <w:sz w:val="100"/>
          <w:szCs w:val="100"/>
          <w:cs/>
        </w:rPr>
        <w:t xml:space="preserve">            </w:t>
      </w:r>
      <w:r w:rsidR="009638D8" w:rsidRPr="00A83CB0">
        <w:rPr>
          <w:rFonts w:ascii="TH SarabunPSK" w:hAnsi="TH SarabunPSK" w:cs="TH SarabunPSK"/>
          <w:sz w:val="100"/>
          <w:szCs w:val="100"/>
          <w:cs/>
        </w:rPr>
        <w:t xml:space="preserve"> </w:t>
      </w:r>
      <w:r w:rsidR="00E90166" w:rsidRPr="00A83CB0">
        <w:rPr>
          <w:rFonts w:ascii="TH SarabunPSK" w:hAnsi="TH SarabunPSK" w:cs="TH SarabunPSK"/>
          <w:sz w:val="100"/>
          <w:szCs w:val="100"/>
          <w:cs/>
        </w:rPr>
        <w:t>ภาคผนวก</w:t>
      </w:r>
    </w:p>
    <w:p w:rsidR="00D435F4" w:rsidRPr="00A83CB0" w:rsidRDefault="00D435F4" w:rsidP="00FB43DF">
      <w:pPr>
        <w:rPr>
          <w:rFonts w:ascii="TH SarabunPSK" w:hAnsi="TH SarabunPSK" w:cs="TH SarabunPSK"/>
          <w:szCs w:val="24"/>
        </w:rPr>
      </w:pPr>
    </w:p>
    <w:p w:rsidR="00D435F4" w:rsidRPr="00A83CB0" w:rsidRDefault="00D435F4" w:rsidP="00FB43DF">
      <w:pPr>
        <w:rPr>
          <w:rFonts w:ascii="TH SarabunPSK" w:hAnsi="TH SarabunPSK" w:cs="TH SarabunPSK"/>
          <w:szCs w:val="24"/>
        </w:rPr>
      </w:pPr>
    </w:p>
    <w:p w:rsidR="00D435F4" w:rsidRPr="00A83CB0" w:rsidRDefault="00D435F4" w:rsidP="00FB43DF">
      <w:pPr>
        <w:rPr>
          <w:rFonts w:ascii="TH SarabunPSK" w:hAnsi="TH SarabunPSK" w:cs="TH SarabunPSK"/>
          <w:szCs w:val="24"/>
        </w:rPr>
      </w:pPr>
    </w:p>
    <w:p w:rsidR="00A67A47" w:rsidRPr="00A83CB0" w:rsidRDefault="00A67A47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A67A47" w:rsidRPr="00A83CB0" w:rsidRDefault="00A67A47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D435F4" w:rsidRPr="00A83CB0" w:rsidRDefault="00D435F4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2F18E8" w:rsidRPr="00A83CB0" w:rsidRDefault="002F18E8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2F18E8" w:rsidRPr="00A83CB0" w:rsidRDefault="002F18E8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2F18E8" w:rsidRPr="00A83CB0" w:rsidRDefault="002F18E8" w:rsidP="00E70993">
      <w:pPr>
        <w:jc w:val="center"/>
        <w:rPr>
          <w:rFonts w:ascii="TH SarabunPSK" w:hAnsi="TH SarabunPSK" w:cs="TH SarabunPSK"/>
          <w:sz w:val="32"/>
          <w:szCs w:val="32"/>
        </w:rPr>
      </w:pPr>
    </w:p>
    <w:p w:rsidR="003B54FB" w:rsidRPr="00A83CB0" w:rsidRDefault="003B54FB" w:rsidP="003B54FB">
      <w:pPr>
        <w:rPr>
          <w:rFonts w:ascii="TH SarabunPSK" w:hAnsi="TH SarabunPSK" w:cs="TH SarabunPSK"/>
          <w:sz w:val="32"/>
          <w:szCs w:val="32"/>
        </w:rPr>
      </w:pPr>
    </w:p>
    <w:p w:rsidR="00D24886" w:rsidRPr="00A83CB0" w:rsidRDefault="00D24886" w:rsidP="00D24886">
      <w:pPr>
        <w:rPr>
          <w:rFonts w:ascii="TH SarabunPSK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rPr>
          <w:rFonts w:ascii="TH SarabunPSK" w:eastAsia="Angsana New" w:hAnsi="TH SarabunPSK" w:cs="TH SarabunPSK"/>
        </w:rPr>
      </w:pPr>
      <w:r w:rsidRPr="00A83CB0">
        <w:rPr>
          <w:rFonts w:ascii="TH SarabunPSK" w:eastAsia="Angsana New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 wp14:anchorId="4B9DA902" wp14:editId="7A6993F4">
                <wp:simplePos x="0" y="0"/>
                <wp:positionH relativeFrom="column">
                  <wp:posOffset>513520</wp:posOffset>
                </wp:positionH>
                <wp:positionV relativeFrom="paragraph">
                  <wp:posOffset>-180291</wp:posOffset>
                </wp:positionV>
                <wp:extent cx="5011615" cy="422031"/>
                <wp:effectExtent l="0" t="0" r="17780" b="16510"/>
                <wp:wrapNone/>
                <wp:docPr id="158" name="Rounded Rectangle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1615" cy="422031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Default="00835B51" w:rsidP="00D24886">
                            <w:pPr>
                              <w:jc w:val="center"/>
                            </w:pPr>
                            <w:r w:rsidRPr="001C1F18">
                              <w:rPr>
                                <w:rFonts w:ascii="Angsana New" w:eastAsia="Angsana New" w:hAnsi="Angsana New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มาตราฐาน</w:t>
                            </w:r>
                            <w:r w:rsidRPr="001C1F18">
                              <w:rPr>
                                <w:rFonts w:ascii="Angsana New" w:eastAsia="Angsana New" w:hAnsi="Angsana New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ระบบการจัดการ อาชีวอนามัยและความปลอดภั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B9DA902" id="Rounded Rectangle 158" o:spid="_x0000_s1047" style="position:absolute;left:0;text-align:left;margin-left:40.45pt;margin-top:-14.2pt;width:394.6pt;height:33.25pt;z-index:252095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" fillcolor="window" strokecolor="#f79646" strokeweight="2pt">
                <v:textbox>
                  <w:txbxContent>
                    <w:p w:rsidR="00835B51" w:rsidRDefault="00835B51" w:rsidP="00D24886">
                      <w:pPr>
                        <w:jc w:val="center"/>
                      </w:pPr>
                      <w:r w:rsidRPr="001C1F18">
                        <w:rPr>
                          <w:rFonts w:ascii="Angsana New" w:eastAsia="Angsana New" w:hAnsi="Angsana New"/>
                          <w:b/>
                          <w:bCs/>
                          <w:sz w:val="40"/>
                          <w:szCs w:val="40"/>
                          <w:cs/>
                        </w:rPr>
                        <w:t>มาตราฐาน</w:t>
                      </w:r>
                      <w:r w:rsidRPr="001C1F18">
                        <w:rPr>
                          <w:rFonts w:ascii="Angsana New" w:eastAsia="Angsana New" w:hAnsi="Angsana New"/>
                          <w:b/>
                          <w:bCs/>
                          <w:sz w:val="40"/>
                          <w:szCs w:val="40"/>
                          <w:cs/>
                        </w:rPr>
                        <w:t>ระบบการจัดการ อาชีวอนามัยและความปลอดภัย</w:t>
                      </w:r>
                    </w:p>
                  </w:txbxContent>
                </v:textbox>
              </v:roundrect>
            </w:pict>
          </mc:Fallback>
        </mc:AlternateContent>
      </w:r>
    </w:p>
    <w:p w:rsidR="00FA3F9C" w:rsidRDefault="00FA3F9C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สภาพสังคมไทยในปัจจุบันมีการเปลี่ยนแปลงไปสู่สังคมอุตสาหกรรมมากขึ้น มีการใช้แรงงานที่ต้องเสี่ยงต่ออันตรายมากขึ้น ความปลอดภัยและสุขภาพของผู้ใช้แรงงานในการทำงานจึงเป็นเรื่องสำคัญอย่างยิ่งที่ทุกคนต้องตระหนักและใส่ใจตลอดเวลาเพราะผลจากสภาพแวดล้อมในการทำงาน หรือผลของอุบัติเหตุที่เกิดขึ้น นอกจากจะก่อให้เกิดความสูญเสียแก่ตนเองแล้ว ยังส่งผลกระทบไปถึง บุตร ภรรยา พ่อแม่พี่น้องอีกด้วย ซึ่งเป็นความสูญเสียที่เกินกว่าที่คาดคิดหรือเรียกกลับคืนมาได้ บางครั้งอุบัติเหตุยัง ทิ้งร่องรอยของความขมขื่นเอาไว้อีกตลอดชีวิต เช่น ความพิการ ความเจ็บปวดทรมาน บางธุรกิจอุตสาหกรรม อุบัติเหตุที่เกิดขึ้น อาจหมายถึงความสิ้นเนื้อประดาตัวไม่เพียงแต่ขององค์กร ยังมีผลต่อสภาพแวดล้อมและสังคมโดยรอบอีกด้วย เช่น ไฟไหม้ โรงงานระเบิด พนักงานและชุมชนโดยรอบได้รับสารอันตราย ซึ่งอาจถึงแก่ชีวิตได้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  กระทรวงอุตสาหกรรมและกระทรวงแรงงานและสวัสดิการสังคมได้ตระหนักถึงปัญหาเหล่านี้ จึงได้มอบหมายให้ สำนักงานมาตรฐานผลิตภัณฑ์อุตสาหกรรมกำหนดอนุกรมมาตรฐา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ระบบการจัดการอาชีวอนามัยและความปลอดภัย (มอก.18000) ขึ้นเพื่อเป็นแนวทางให้หน่วยงานต่างๆนำไปปฏิบัติ ทั้งนี้มิได้มีจุดมุ่งหมายเพียงการแก้ไขปัญหาอาชีวอนามัยและความปลอดภัยในการทำงาน แต่ยังครอบคลุมถึงแนวทาง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ในการป้องกันมิให้เกิดปัญหาด้านสุขภาพ และอุบัติเหตุต่างๆต่อผู้ปฏิบัติงานและสังคมโดยรอบทั้งในองค์กรเองและภายนอกองค์กรหรือชุมชนใกล้เคียง</w:t>
      </w:r>
    </w:p>
    <w:p w:rsidR="00D24886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                มาตรฐานผลิตภัณฑ์อุตสาหกรรมระบบการจัดการอาชีวอนามัยและความปลอดภัย ตามอนุกรมมาตรฐาน มอก.-18000 นอกจากจะกำหนดขึ้นเพื่อเป็นแนวทางในการปรับปรุงการดำเนินงานอาชีวอนามัย และความปลอดภัยในองค์กร ยังใช้เป็นข้อกำหนดในการตรวจประเมินของสำนักงานมาตรฐานผลิตภัณฑ์อุตสาหกรรม(สมอ.)เพื่อให้การรับรองระบบการจัดการอาชีวอนามัยและความปลอดภัยขององค์กร</w:t>
      </w:r>
    </w:p>
    <w:p w:rsidR="00FA3F9C" w:rsidRPr="00A83CB0" w:rsidRDefault="00FA3F9C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 wp14:anchorId="3F5DFCDD" wp14:editId="13BA82A1">
                <wp:simplePos x="0" y="0"/>
                <wp:positionH relativeFrom="column">
                  <wp:posOffset>610235</wp:posOffset>
                </wp:positionH>
                <wp:positionV relativeFrom="paragraph">
                  <wp:posOffset>160899</wp:posOffset>
                </wp:positionV>
                <wp:extent cx="5037504" cy="729762"/>
                <wp:effectExtent l="0" t="0" r="10795" b="13335"/>
                <wp:wrapNone/>
                <wp:docPr id="162" name="Rounded Rectangle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37504" cy="729762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1C1F18" w:rsidRDefault="00835B51" w:rsidP="002641B9">
                            <w:pPr>
                              <w:pStyle w:val="Title"/>
                              <w:rPr>
                                <w:rFonts w:ascii="Angsana New" w:eastAsia="Angsana New" w:hAnsi="Angsana New" w:cs="Angsana New"/>
                                <w:sz w:val="32"/>
                                <w:szCs w:val="32"/>
                              </w:rPr>
                            </w:pPr>
                            <w:r w:rsidRPr="001C1F18">
                              <w:rPr>
                                <w:rFonts w:ascii="Angsana New" w:eastAsia="Angsana New" w:hAnsi="Angsana New" w:cs="Angsana New"/>
                                <w:sz w:val="32"/>
                                <w:szCs w:val="32"/>
                                <w:cs/>
                              </w:rPr>
                              <w:t>มาตรฐาน</w:t>
                            </w:r>
                            <w:r w:rsidRPr="001C1F18">
                              <w:rPr>
                                <w:rFonts w:ascii="Angsana New" w:eastAsia="Angsana New" w:hAnsi="Angsana New" w:cs="Angsana New"/>
                                <w:sz w:val="32"/>
                                <w:szCs w:val="32"/>
                                <w:cs/>
                              </w:rPr>
                              <w:t>ผลิตภัณฑ์อุตสาหกรรม</w:t>
                            </w:r>
                          </w:p>
                          <w:p w:rsidR="00835B51" w:rsidRPr="001C1F18" w:rsidRDefault="00835B51" w:rsidP="002641B9">
                            <w:pPr>
                              <w:pStyle w:val="Title"/>
                              <w:rPr>
                                <w:rFonts w:ascii="Angsana New" w:eastAsia="Angsana New" w:hAnsi="Angsana New" w:cs="Angsana New"/>
                                <w:sz w:val="32"/>
                                <w:szCs w:val="32"/>
                              </w:rPr>
                            </w:pPr>
                            <w:r w:rsidRPr="001C1F18">
                              <w:rPr>
                                <w:rFonts w:ascii="Angsana New" w:eastAsia="Angsana New" w:hAnsi="Angsana New" w:cs="Angsana New"/>
                                <w:sz w:val="32"/>
                                <w:szCs w:val="32"/>
                                <w:cs/>
                              </w:rPr>
                              <w:t>ระบบการจัดการอาชีวอนามัยและความปลอดภัย</w:t>
                            </w:r>
                          </w:p>
                          <w:p w:rsidR="00835B51" w:rsidRDefault="00835B51" w:rsidP="00D2488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F5DFCDD" id="Rounded Rectangle 162" o:spid="_x0000_s1048" style="position:absolute;left:0;text-align:left;margin-left:48.05pt;margin-top:12.65pt;width:396.65pt;height:57.45pt;z-index:25209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" fillcolor="window" strokecolor="#f79646" strokeweight="2pt">
                <v:textbox>
                  <w:txbxContent>
                    <w:p w:rsidR="00835B51" w:rsidRPr="001C1F18" w:rsidRDefault="00835B51" w:rsidP="002641B9">
                      <w:pPr>
                        <w:pStyle w:val="Title"/>
                        <w:rPr>
                          <w:rFonts w:ascii="Angsana New" w:eastAsia="Angsana New" w:hAnsi="Angsana New" w:cs="Angsana New"/>
                          <w:sz w:val="32"/>
                          <w:szCs w:val="32"/>
                        </w:rPr>
                      </w:pPr>
                      <w:r w:rsidRPr="001C1F18">
                        <w:rPr>
                          <w:rFonts w:ascii="Angsana New" w:eastAsia="Angsana New" w:hAnsi="Angsana New" w:cs="Angsana New"/>
                          <w:sz w:val="32"/>
                          <w:szCs w:val="32"/>
                          <w:cs/>
                        </w:rPr>
                        <w:t>มาตรฐาน</w:t>
                      </w:r>
                      <w:r w:rsidRPr="001C1F18">
                        <w:rPr>
                          <w:rFonts w:ascii="Angsana New" w:eastAsia="Angsana New" w:hAnsi="Angsana New" w:cs="Angsana New"/>
                          <w:sz w:val="32"/>
                          <w:szCs w:val="32"/>
                          <w:cs/>
                        </w:rPr>
                        <w:t>ผลิตภัณฑ์อุตสาหกรรม</w:t>
                      </w:r>
                    </w:p>
                    <w:p w:rsidR="00835B51" w:rsidRPr="001C1F18" w:rsidRDefault="00835B51" w:rsidP="002641B9">
                      <w:pPr>
                        <w:pStyle w:val="Title"/>
                        <w:rPr>
                          <w:rFonts w:ascii="Angsana New" w:eastAsia="Angsana New" w:hAnsi="Angsana New" w:cs="Angsana New"/>
                          <w:sz w:val="32"/>
                          <w:szCs w:val="32"/>
                        </w:rPr>
                      </w:pPr>
                      <w:r w:rsidRPr="001C1F18">
                        <w:rPr>
                          <w:rFonts w:ascii="Angsana New" w:eastAsia="Angsana New" w:hAnsi="Angsana New" w:cs="Angsana New"/>
                          <w:sz w:val="32"/>
                          <w:szCs w:val="32"/>
                          <w:cs/>
                        </w:rPr>
                        <w:t>ระบบการจัดการอาชีวอนามัยและความปลอดภัย</w:t>
                      </w:r>
                    </w:p>
                    <w:p w:rsidR="00835B51" w:rsidRDefault="00835B51" w:rsidP="00D2488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sz w:val="32"/>
          <w:szCs w:val="32"/>
          <w:cs/>
        </w:rPr>
        <w:t xml:space="preserve">        </w:t>
      </w:r>
    </w:p>
    <w:p w:rsidR="00FA3F9C" w:rsidRDefault="00FA3F9C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มาตรฐานผลิตภัณฑ์อุตสาหกรรมระบบการจัดการอาชีวอนามัยและความปลอดภัย มาตรฐานผลิตภัณฑ์อุตสาหกรรมระบบการจัดการอาชีวอนามัยและความปลอดภัย (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</w:rPr>
        <w:t xml:space="preserve">Occupational health and safety management system standards) 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ตามอนุกรมมาตรฐาน มอก.18000 นี้ กำหนดขึ้นโดยใช้ 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</w:rPr>
        <w:t xml:space="preserve">BS 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8800 : 1996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</w:rPr>
        <w:t xml:space="preserve"> Guide to occupational health and safety (OH&amp;S) management systems 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เป็นแนวทางโดยมี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lastRenderedPageBreak/>
        <w:t>วัตถุประสงค์มุ่งเน้นให้องค์กรใช้เป็นเกณฑ์ในการจัดทำระบบการจัดการอาชีวอนามัยและความปลอดภัยและพัฒนาปรับปรุงระบบให้ดียิ่งขึ้นอย่างต่อเนื่อง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อนุกรมมาตรฐาน มอก.18000 แบ่งออกเป็น 2 เล่ม ดังนี้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มาตรฐานผลิตภัณฑ์อุตสาหกรรมระบบการจัด การอาชีวอนามัยและความปลอดภัย:ข้อกำหนด ตามมาตรฐานเลขที่ มอก. 18000-2540 (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</w:rPr>
        <w:t>Occupational health and safety management system : specification)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มาตรฐานผลิตภัณฑ์อุตสาหกรรมระบบการจัดการอาชีวอนามัยและความปลอดภัย:ข้อแนะนำด้านเทคนิคและวิธีการนำไปปฏิบัติ ตามมาตรฐานเลขที่ มอก. 18001-2541 (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</w:rPr>
        <w:t>Occupational health and safety management system : guide to technical and implementation)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วัตถุประสงค์ของมาตรฐานนี้ กำหนดขึ้นเพื่อใช้เป็นเกณฑ์ในการดำเนินงานการจัดการอาชีวอนามัย และความปลอดภัยขององค์กรในด้านต่างๆคือ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ลดความเสี่ยงต่ออันตรายและอุบัติเหตุต่างๆของพนักงานและผู้เกี่ยวข้อง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ปรับปรุงการดำเนินงานของธุรกิจให้เกิดความปลอดภัย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ช่วยสร้างภาพพจน์ความรับผิดชอบขององค์กรต่อพนักงานภายในองค์กร ต่อองค์กรเอง และต่อสังคม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sz w:val="32"/>
          <w:szCs w:val="32"/>
          <w:cs/>
        </w:rPr>
        <w:t xml:space="preserve"> 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94464" behindDoc="0" locked="0" layoutInCell="1" allowOverlap="1" wp14:anchorId="753213E1" wp14:editId="1D31A430">
                <wp:simplePos x="0" y="0"/>
                <wp:positionH relativeFrom="column">
                  <wp:posOffset>539750</wp:posOffset>
                </wp:positionH>
                <wp:positionV relativeFrom="paragraph">
                  <wp:posOffset>266065</wp:posOffset>
                </wp:positionV>
                <wp:extent cx="5283835" cy="615315"/>
                <wp:effectExtent l="0" t="0" r="12065" b="13335"/>
                <wp:wrapNone/>
                <wp:docPr id="156" name="Rounded Rectangle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83835" cy="615315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A40621" w:rsidRDefault="00835B51" w:rsidP="00D24886">
                            <w:pPr>
                              <w:jc w:val="center"/>
                              <w:rPr>
                                <w:b/>
                                <w:bCs/>
                                <w:sz w:val="32"/>
                                <w:szCs w:val="36"/>
                              </w:rPr>
                            </w:pPr>
                            <w:r w:rsidRPr="00A40621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ขั้นตอน</w:t>
                            </w:r>
                            <w:r w:rsidRPr="00A40621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หลักการในการจัดทำระบบการจัดการอาชีวอนามัยและความปลอดภั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53213E1" id="Rounded Rectangle 156" o:spid="_x0000_s1049" style="position:absolute;left:0;text-align:left;margin-left:42.5pt;margin-top:20.95pt;width:416.05pt;height:48.45pt;z-index:2520944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" fillcolor="window" strokecolor="#f79646" strokeweight="2pt">
                <v:textbox>
                  <w:txbxContent>
                    <w:p w:rsidR="00835B51" w:rsidRPr="00A40621" w:rsidRDefault="00835B51" w:rsidP="00D24886">
                      <w:pPr>
                        <w:jc w:val="center"/>
                        <w:rPr>
                          <w:b/>
                          <w:bCs/>
                          <w:sz w:val="32"/>
                          <w:szCs w:val="36"/>
                        </w:rPr>
                      </w:pPr>
                      <w:r w:rsidRPr="00A40621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ขั้นตอน</w:t>
                      </w:r>
                      <w:r w:rsidRPr="00A40621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หลักการในการจัดทำระบบการจัดการอาชีวอนามัยและความปลอดภัย</w:t>
                      </w:r>
                    </w:p>
                  </w:txbxContent>
                </v:textbox>
              </v:roundrect>
            </w:pict>
          </mc:Fallback>
        </mc:AlternateConten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1. การทบทวนสถานะเริ่มต้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องค์กรจะต้องพิจารณาทบทวนระบบการจัดการอาชีวอนามัยและความปลอดภัยที่มีอยู่ เพื่อทราบสถานภาพปัจจุบันขององค์กร โดยมีวัตถุประสงค์ในการกำหนดขอบเขตของการนำเอาระบบการจัดการไปใช้และเพื่อใช้ในการวัดผลความก้าวหน้า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2. นโยบายอาชีวอนามัยและความปลอดภัย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ผู้บริหารระดับสูงสุดขององค์กรจะต้องกำหนดนโยบายและจัดทำเป็นเอกสารพร้อมทั้งลงนามเพื่อแสดงเจตจำนงด้านอาชีวอนามัยและความปลอดภัย แล้วมอบหมายให้มีการดำเนินการตามนโยบายพร้อมทั้งจัดสรรทรัพยากรที่จำเป็นในการดำเนินการ ต้องให้พนักงานทุกระดับเข้าใจนโยบาย ได้รับการฝึกอบรมที่เหมาะสมและมีความสามารถที่จะปฏิบัติงานตามหน้าที่และความรับผิดชอบรวมทั้งส่งเสริมให้เข้ามามีส่วนร่วมในระบบการจัดการ</w:t>
      </w:r>
    </w:p>
    <w:p w:rsidR="00D24886" w:rsidRPr="00FA3F9C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20"/>
          <w:szCs w:val="20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3. การวางแผน</w:t>
      </w:r>
    </w:p>
    <w:p w:rsidR="00D24886" w:rsidRPr="00A83CB0" w:rsidRDefault="00D24886" w:rsidP="002641B9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มีการชี้บ่งอันตรายและประเมินความเสี่ยง รวมทั้งชี้บ่งข้อกฎหมายที่เกี่ยวข้อง ทั้งนี้เพื่อใช้ในการจัดทำแผนงานควบคุมความเสี่ยงการวัดผลและการทบทวนระบบการจัดการอาชีวอนามัยและความปลอดภัยได้อย่าง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lastRenderedPageBreak/>
        <w:t>เหมาะสมพร้อมทั้งกำหนดวัตถุประสงค์และเป้าหมายที่ชัดเจน เพื่อให้สามารถจัดสรรทรัพยากรได้ถูกต้องทั้งด้านงบประมาณและบุคลากร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4. การนำไปใช้และการปฏิบัติ</w:t>
      </w:r>
    </w:p>
    <w:p w:rsidR="00D24886" w:rsidRPr="00A83CB0" w:rsidRDefault="00D24886" w:rsidP="00B42344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องค์กรต้องนำแผนงานที่กำหนดไว้มาปฏิบัติโดยมีผู้บริหารระดับสูงเป็นผู้รับผิดชอบโครงการจัดให้มีการฝึกอบรมบุคลากรเพื่อให้มีความรู้และความสามารถที่เหมาะสมและจำเป็น จัดทำและควบคุมเอกสารให้มีความทันสมัย มีการประชาสัมพันธ์เพื่อปลุกจิตสำนึกให้ทุกคนในองค์กรตระหนักถึงความรับผิดชอบร่วมกัน ให้ความสำคัญและร่วมมือกันนำไปใช้ปฏิบัติพร้อมทั้งควบคุมการปฏิบัติให้มั่นใจว่ากิจกรรมดำเนินไปด้วยความปลอดภัยและสอดคล้องกับแผนงานที่วางไว้รวมถึงมีการเตรียมความพร้อมสำหรับกรณีที่เกิดภาวะฉุกเฉินขึ้น</w:t>
      </w:r>
    </w:p>
    <w:p w:rsidR="00D24886" w:rsidRPr="00FA3F9C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20"/>
          <w:szCs w:val="20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5. การตรวจสอบและแก้ไข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ผู้บริหารขององค์กรต้องกำหนดให้มีการตรวจติดตามผลการปฏิบัติงานเป็นระยะๆโดยการตรวจประเมิน เพื่อวัดผลการปฏิบัติและหาข้อบกพร่องของระบบ แล้วนำไปวิเคราะห์หาสาเหตุและทำการแก้ไข แล้วบันทึกไว้เป็นลายลักษณ์อักษร</w:t>
      </w:r>
    </w:p>
    <w:p w:rsidR="00D24886" w:rsidRPr="00FA3F9C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20"/>
          <w:szCs w:val="20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 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6. การทบทวนการจัดการ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ผู้บริหารระดับสูงขององค์กรจะต้องกำหนดให้มีการทบทวนระบบการจัดการอาชีวอนามัยและความปลอดภัย จากผลการดำเนินงาน ผลการตรวจประเมินรวมทั้งปัจจัยต่างๆที่เปลี่ยนแปลงไป นำมาปรับปรุงการดำเนินงานเพื่อลดความเสี่ยงอย่างต่อเนื่องและกำหนดแผนงานในเชิงป้องกั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14748C3F" wp14:editId="56351950">
                <wp:simplePos x="0" y="0"/>
                <wp:positionH relativeFrom="column">
                  <wp:posOffset>1445504</wp:posOffset>
                </wp:positionH>
                <wp:positionV relativeFrom="paragraph">
                  <wp:posOffset>2735</wp:posOffset>
                </wp:positionV>
                <wp:extent cx="2857500" cy="457200"/>
                <wp:effectExtent l="0" t="0" r="19050" b="19050"/>
                <wp:wrapNone/>
                <wp:docPr id="155" name="Rounded Rectangle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0" cy="457200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A40621" w:rsidRDefault="00835B51" w:rsidP="00D24886">
                            <w:pPr>
                              <w:jc w:val="center"/>
                              <w:rPr>
                                <w:b/>
                                <w:bCs/>
                                <w:sz w:val="32"/>
                                <w:szCs w:val="36"/>
                              </w:rPr>
                            </w:pPr>
                            <w:r w:rsidRPr="00A40621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การ</w:t>
                            </w:r>
                            <w:r w:rsidRPr="00A40621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นำไปประยุกต์ใช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4748C3F" id="Rounded Rectangle 155" o:spid="_x0000_s1050" style="position:absolute;left:0;text-align:left;margin-left:113.8pt;margin-top:.2pt;width:225pt;height:36pt;z-index:252093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" fillcolor="window" strokecolor="#f79646" strokeweight="2pt">
                <v:textbox>
                  <w:txbxContent>
                    <w:p w:rsidR="00835B51" w:rsidRPr="00A40621" w:rsidRDefault="00835B51" w:rsidP="00D24886">
                      <w:pPr>
                        <w:jc w:val="center"/>
                        <w:rPr>
                          <w:b/>
                          <w:bCs/>
                          <w:sz w:val="32"/>
                          <w:szCs w:val="36"/>
                        </w:rPr>
                      </w:pPr>
                      <w:r w:rsidRPr="00A40621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การ</w:t>
                      </w:r>
                      <w:r w:rsidRPr="00A40621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นำไปประยุกต์ใช้</w:t>
                      </w:r>
                    </w:p>
                  </w:txbxContent>
                </v:textbox>
              </v:roundrect>
            </w:pict>
          </mc:Fallback>
        </mc:AlternateContent>
      </w:r>
    </w:p>
    <w:p w:rsidR="00D24886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FA3F9C" w:rsidRPr="00A83CB0" w:rsidRDefault="00FA3F9C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FA3F9C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  </w:t>
      </w:r>
      <w:r w:rsidR="00D24886"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การนำมาตรฐานผลิตภัณฑ์อุตสาหกรรมระบบการจัด การอาชีวอนามัยและความปลอดภัยไปใช้ จะช่วยเสริมสร้างความมั่นใจในความปลอดภัยในชีวิตและทรัพย์สินช่วยองค์กรลดค่าใช้จ่ายในการรักษาพยาบาลผู้ปฏิบัติงานและประการสำคัญคือ ช่วยลดอัตราการเกิดอุบัติเหตุภายในองค์กร ซึ่งเป็นการแสดงออกถึงความห่วงใยขององค์กรที่มีต่อพนักงาน นำไปสู่ความมั่นใจในการทำงาน เสริมสร้างคุณภาพขององค์กร อันก่อให้เกิดความได้เปรียบต่อองค์กรคู่แข่งในตลาดการค้าและเป็นผู้นำในวงการธุรกิจ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ระบบการจัดการอาชีวอนามัยและความปลอดภัยนี้สามารถนำมาใช้ได้กับการจัดการขององค์กรไม่ว่าประเภทหรือขนาดใดๆ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การนำมาตรฐานผลิตภัณฑ์อุตสาหกรรมระบบการจัดการอาชีวอนามัยและความปลอดภัยไปใช้ในองค์กรให้เกิดประโยชน์สูงสุด นั้น ต้องประกอบด้วยองค์ประกอบดังต่อไปนี้</w:t>
      </w:r>
    </w:p>
    <w:p w:rsidR="00D24886" w:rsidRDefault="00D24886" w:rsidP="00FA3F9C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ผู้บริหารระดับสูงมีความมุ่งมั่นและตั้งใจแน่วแน่ในการนำระบบมาใช้และให้การสนับสนุนอย่างจริงจัง และต่อเนื่องทุกคนในองค์กรมีความเข้าใจ ให้ความสำคัญ มีส่วนร่วมและให้ความร่วมมืออย่างจริงจังได้รับการ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lastRenderedPageBreak/>
        <w:t>จัดสรรทรัพยากรอย่างเพียงพอมีการติดตามและปรับปรุงระบบการจัดการอาชีวอนามัย และความปลอดภัยอย่างต่อเนื่อง</w:t>
      </w:r>
    </w:p>
    <w:p w:rsidR="008E32EA" w:rsidRDefault="008E32EA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4E18F664" wp14:editId="2EB13C7C">
                <wp:simplePos x="0" y="0"/>
                <wp:positionH relativeFrom="column">
                  <wp:posOffset>1384300</wp:posOffset>
                </wp:positionH>
                <wp:positionV relativeFrom="paragraph">
                  <wp:posOffset>187960</wp:posOffset>
                </wp:positionV>
                <wp:extent cx="3103684" cy="439616"/>
                <wp:effectExtent l="0" t="0" r="20955" b="17780"/>
                <wp:wrapNone/>
                <wp:docPr id="154" name="Rounded Rectangle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3684" cy="439616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A40621" w:rsidRDefault="00835B51" w:rsidP="00D24886">
                            <w:pPr>
                              <w:jc w:val="center"/>
                              <w:rPr>
                                <w:b/>
                                <w:bCs/>
                                <w:sz w:val="32"/>
                                <w:szCs w:val="36"/>
                              </w:rPr>
                            </w:pPr>
                            <w:r w:rsidRPr="00A40621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ประโยชน์</w:t>
                            </w:r>
                            <w:r w:rsidRPr="00A40621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ที่ได้รั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E18F664" id="Rounded Rectangle 154" o:spid="_x0000_s1051" style="position:absolute;left:0;text-align:left;margin-left:109pt;margin-top:14.8pt;width:244.4pt;height:34.6pt;z-index:252092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" fillcolor="window" strokecolor="#f79646" strokeweight="2pt">
                <v:textbox>
                  <w:txbxContent>
                    <w:p w:rsidR="00835B51" w:rsidRPr="00A40621" w:rsidRDefault="00835B51" w:rsidP="00D24886">
                      <w:pPr>
                        <w:jc w:val="center"/>
                        <w:rPr>
                          <w:b/>
                          <w:bCs/>
                          <w:sz w:val="32"/>
                          <w:szCs w:val="36"/>
                        </w:rPr>
                      </w:pPr>
                      <w:r w:rsidRPr="00A40621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ประโยชน์</w:t>
                      </w:r>
                      <w:r w:rsidRPr="00A40621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ที่ได้รับ</w:t>
                      </w:r>
                    </w:p>
                  </w:txbxContent>
                </v:textbox>
              </v:roundrect>
            </w:pict>
          </mc:Fallback>
        </mc:AlternateConten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รักษาและป้องกันชีวิตและทรัพย์สินอันเนื่องมาจากอุบัติเหตุอันอาจเกิดขึ้นในองค์กร</w:t>
      </w:r>
    </w:p>
    <w:p w:rsidR="00D24886" w:rsidRPr="00A83CB0" w:rsidRDefault="00D24886" w:rsidP="00B42344">
      <w:pPr>
        <w:pStyle w:val="Title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เป็นการเตรียมความพร้อมสำหรับอุบัติเหตุ และภาวะฉุกเฉินที่อาจเกิดขึ้น ซึ่งจะช่วยลดความเสียหาย และความสูญเสียทั้งด้านชีวิตและทรัพย์สิ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ลดรายจ่ายเงินทดแทนจากกองทุนเงินทดแทนเนื่องจากอุบัติเหตุลดลง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สร้างขวัญและกำลังใจแก่พนักงานให้เกิดความเชื่อมั่นในความปลอดภัยต่อชีวิตการทำงานในองค์กร ซึ่งจะมีผลโดยตรงต่อการเพิ่มประสิทธิภาพในการทำงานและการผลิต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ได้รับเครื่องหมายรับรองฯ โดยองค์กรที่นำมาตรฐาน มอก.18000 ไปปฏิบัติสามารถขอให้หน่วยงานรับรองให้การรับรองระบบการจัดการอาชีวอนามัยและความปลอดภัย ซึ่งจะทำให้องค์กรสามารถนำไปใช้ในการโฆษณา และประชาสัมพันธ์เพื่อเสริมสร้างภาพลักษณ์ขององค์กรให้ดียิ่งขึ้นและเป็นที่ยอมรับในสังคม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เตรียมความพร้อมในการเข้าสู่การแข่งขันทางด้านการค้าในตลาดโลก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sz w:val="32"/>
          <w:szCs w:val="32"/>
          <w:cs/>
        </w:rPr>
        <w:t xml:space="preserve"> 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606A38F0" wp14:editId="66172B7F">
                <wp:simplePos x="0" y="0"/>
                <wp:positionH relativeFrom="column">
                  <wp:posOffset>1893912</wp:posOffset>
                </wp:positionH>
                <wp:positionV relativeFrom="paragraph">
                  <wp:posOffset>99353</wp:posOffset>
                </wp:positionV>
                <wp:extent cx="2303585" cy="421542"/>
                <wp:effectExtent l="0" t="0" r="20955" b="17145"/>
                <wp:wrapNone/>
                <wp:docPr id="153" name="Rounded Rectangle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3585" cy="421542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A40621" w:rsidRDefault="00835B51" w:rsidP="00D24886">
                            <w:pPr>
                              <w:jc w:val="center"/>
                              <w:rPr>
                                <w:b/>
                                <w:bCs/>
                                <w:sz w:val="32"/>
                                <w:szCs w:val="36"/>
                              </w:rPr>
                            </w:pPr>
                            <w:r w:rsidRPr="00A40621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ใคร</w:t>
                            </w:r>
                            <w:r w:rsidRPr="00A40621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ควรท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06A38F0" id="Rounded Rectangle 153" o:spid="_x0000_s1052" style="position:absolute;left:0;text-align:left;margin-left:149.15pt;margin-top:7.8pt;width:181.4pt;height:33.2pt;z-index:252091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" fillcolor="window" strokecolor="#f79646" strokeweight="2pt">
                <v:textbox>
                  <w:txbxContent>
                    <w:p w:rsidR="00835B51" w:rsidRPr="00A40621" w:rsidRDefault="00835B51" w:rsidP="00D24886">
                      <w:pPr>
                        <w:jc w:val="center"/>
                        <w:rPr>
                          <w:b/>
                          <w:bCs/>
                          <w:sz w:val="32"/>
                          <w:szCs w:val="36"/>
                        </w:rPr>
                      </w:pPr>
                      <w:r w:rsidRPr="00A40621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ใคร</w:t>
                      </w:r>
                      <w:r w:rsidRPr="00A40621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ควรทำ</w:t>
                      </w:r>
                    </w:p>
                  </w:txbxContent>
                </v:textbox>
              </v:roundrect>
            </w:pict>
          </mc:Fallback>
        </mc:AlternateConten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2641B9" w:rsidRPr="00A83CB0" w:rsidRDefault="002641B9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        ทุกองค์กรไม่ว่าจะเป็นผู้ผลิตหรือผู้ให้บริการสามารถนำมาตรฐานระบบการจัดการอาชีวอนามัยและความปลอดภัยไปใช้ได้ทั้งสิ้น ในแต่ละองค์กรควรจะมีการพิจารณาว่ากิจกรรมที่ปฏิบัติอยู่มีอันตรายอย่างไรบ้าง และอันตรายดังกล่าวมีความเสี่ยงมากน้อยเพียงใดแล้วนำมาจัดลำดับตามขนาดความเสี่ยงที่อาจเกิดขึ้น โดยการประมาณค่าจากโอกาสที่จะเกิดอันตรายและความรุนแรงของความเสียหาย แล้วจึงวางแผนปฏิบัติการควบคุม โดยอาจเปรียบเทียบกับข้อกำหนดตามกฎหมาย รวมทั้งวิธีปฏิบัติที่ถูกต้องสำหรับกิจกรรมนั้นๆ แล้วกำหนดเป้าหมายในการดำเนินการในเชิงปริมาณเพื่อความสะดวกในการวัดผลการดำเนินการ                                         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        องค์กรใดที่มีการควบคุมความเสี่ยงของอันตรายอย่างได้ผล ย่อมมีผลให้การทำงานเป็นไปโดยราบรื่น 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ผู้ปฏิบัติงานมีสุขภาพพลานามัยดี ซึ่งจะมีผลให้งานที่ปฏิบัติมีคุณภาพดี นอกจากนั้นยังช่วยลดค่าใช้จ่ายในด้านต่างๆ เช่น ค่ารักษาพยาบาล ค่าใช้จ่ายเนื่องจากต้องหยุดการทำงานเนื่องจากอุบัติเหตุ แล้วยังช่วยให้การทำงานมีประสิทธิภาพ และประสิทธิผลเพิ่มมากขึ้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sz w:val="32"/>
          <w:szCs w:val="32"/>
          <w:cs/>
        </w:rPr>
        <w:t xml:space="preserve"> </w:t>
      </w:r>
    </w:p>
    <w:p w:rsidR="00FA3F9C" w:rsidRPr="00A83CB0" w:rsidRDefault="00FA3F9C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8E32EA" w:rsidRDefault="008E32EA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FA3F9C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21EC9EF3" wp14:editId="0D9A94C4">
                <wp:simplePos x="0" y="0"/>
                <wp:positionH relativeFrom="column">
                  <wp:posOffset>1282065</wp:posOffset>
                </wp:positionH>
                <wp:positionV relativeFrom="paragraph">
                  <wp:posOffset>-281940</wp:posOffset>
                </wp:positionV>
                <wp:extent cx="2787161" cy="465992"/>
                <wp:effectExtent l="0" t="0" r="13335" b="10795"/>
                <wp:wrapNone/>
                <wp:docPr id="152" name="Rounded Rectangle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87161" cy="465992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A40621" w:rsidRDefault="00835B51" w:rsidP="00D24886">
                            <w:pPr>
                              <w:jc w:val="center"/>
                              <w:rPr>
                                <w:sz w:val="32"/>
                                <w:szCs w:val="36"/>
                              </w:rPr>
                            </w:pPr>
                            <w:r w:rsidRPr="00A40621">
                              <w:rPr>
                                <w:rFonts w:hint="cs"/>
                                <w:sz w:val="32"/>
                                <w:szCs w:val="36"/>
                                <w:cs/>
                              </w:rPr>
                              <w:t>จะ</w:t>
                            </w:r>
                            <w:r w:rsidRPr="00A40621">
                              <w:rPr>
                                <w:rFonts w:hint="cs"/>
                                <w:sz w:val="32"/>
                                <w:szCs w:val="36"/>
                                <w:cs/>
                              </w:rPr>
                              <w:t>ทำอย่างไร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1EC9EF3" id="Rounded Rectangle 152" o:spid="_x0000_s1053" style="position:absolute;left:0;text-align:left;margin-left:100.95pt;margin-top:-22.2pt;width:219.45pt;height:36.7pt;z-index:252090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" fillcolor="window" strokecolor="#f79646" strokeweight="2pt">
                <v:textbox>
                  <w:txbxContent>
                    <w:p w:rsidR="00835B51" w:rsidRPr="00A40621" w:rsidRDefault="00835B51" w:rsidP="00D24886">
                      <w:pPr>
                        <w:jc w:val="center"/>
                        <w:rPr>
                          <w:sz w:val="32"/>
                          <w:szCs w:val="36"/>
                        </w:rPr>
                      </w:pPr>
                      <w:r w:rsidRPr="00A40621">
                        <w:rPr>
                          <w:rFonts w:hint="cs"/>
                          <w:sz w:val="32"/>
                          <w:szCs w:val="36"/>
                          <w:cs/>
                        </w:rPr>
                        <w:t>จะ</w:t>
                      </w:r>
                      <w:r w:rsidRPr="00A40621">
                        <w:rPr>
                          <w:rFonts w:hint="cs"/>
                          <w:sz w:val="32"/>
                          <w:szCs w:val="36"/>
                          <w:cs/>
                        </w:rPr>
                        <w:t>ทำอย่างไร</w:t>
                      </w:r>
                    </w:p>
                  </w:txbxContent>
                </v:textbox>
              </v:roundrect>
            </w:pict>
          </mc:Fallback>
        </mc:AlternateContent>
      </w:r>
    </w:p>
    <w:p w:rsidR="00FA3F9C" w:rsidRDefault="00FA3F9C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การเตรียมตัวเพื่อขอรับการรับรองระบบการจัดการอาชีวอนามัยและความปลอดภัย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             ในการขอรับการรับรองระบบการจัดการอาชีวอนามัยและความปลอดภัย องค์กรจะต้องจัดทำระบบตามข้อกำหนดในมาตรฐาน มอก. 18000 ซึ่งมีขั้นตอนหลักดังต่อไปนี้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ั้นตอนที่ 1 ศึกษามาตรฐานมอก.18000 และกฎหมายที่เกี่ยวข้อง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ั้นตอนที่ 2 ประชุมฝ่ายบริหารเพื่อขอการสนับสนุนโครงการในการจัดทำระบบการจัดการอาชีวอนามัยและความปลอดภัย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ั้นตอนที่ 3 ตั้งคณะกรรมการชี้นำ เพื่อจัดทำระบบและควบคุมดูแลให้เป็นไปตามที่ได้กำหนดไว้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ั้นตอนที่ 4 กำหนดนโยบายอาชีวอนามัยและความปลอดภัยวางแผนการจัดการระบบ จัดทำวิธีการปฏิบัติ และ คำแนะนำที่จำเป็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ั้นตอนที่ 5 ลงมือปฏิบัติตามระบบการจัดการอาชีวอนามัยและความปลอดภัยที่ได้กำหนดขึ้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ั้นตอนที่ 6 ตรวจติดตามระบบการจัดการอาชีวอนามัยและความปลอดภัย เพื่อตรวจสอบว่าระบบเป็นไปตามแผนและ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้อกำหนดของมาตรฐานและได้มีการนำไปใช้ปฏิบัติอย่างต่อเนื่อง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ั้นตอนที่ 7 แก้ไขข้อบกพร่องที่พบจากการตรวจติดตามภายในและปรับปรุงระบบการจัดการอาชีวอนามัยและความปลอด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ภัยให้มีประสิทธิภาพยิ่งขึ้นขั้น</w:t>
      </w:r>
    </w:p>
    <w:p w:rsidR="00D24886" w:rsidRPr="00A83CB0" w:rsidRDefault="00D24886" w:rsidP="00B42344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ั้นตอนที่ 8 ผู้บริหารระดับสูงที่รับผิดชอบโครงการดำเนินการทบทวนระบบการจัดการจากผลการดำเนินงานการตรวจติดตามและการตรวจประเมินระบบ รวมทั้งพิจารณาจากปัจจัยต่างๆ แล้วนำมาปรับนโยบาย แผนงาน เป้าหมาย เพื่อประสิทธิผลของระบบการจัดการ และเพื่อประเมินผล ระบบการจัดการทั้งระบบเพื่อให้แน่ใจว่ามีความพร้อมสำหรับการขอรับรอง</w:t>
      </w:r>
    </w:p>
    <w:p w:rsidR="00D24886" w:rsidRPr="00A83CB0" w:rsidRDefault="00D24886" w:rsidP="001C41B7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ั้นตอนที่ 9 ติดต่อหน่วยงานที่ให้การรับรอง และยื่นคำขอ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5449FF" w:rsidRPr="00A83CB0" w:rsidRDefault="005449FF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5449FF" w:rsidRPr="00A83CB0" w:rsidRDefault="005449FF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5449FF" w:rsidRPr="00A83CB0" w:rsidRDefault="005449FF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5449FF" w:rsidRPr="00A83CB0" w:rsidRDefault="005449FF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5449FF" w:rsidRDefault="005449FF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E42E9D" w:rsidRDefault="00E42E9D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E42E9D" w:rsidRDefault="00E42E9D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E42E9D" w:rsidRPr="00A83CB0" w:rsidRDefault="00E42E9D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B42344" w:rsidRDefault="00B42344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2096512" behindDoc="0" locked="0" layoutInCell="1" allowOverlap="1" wp14:anchorId="7E49D76D" wp14:editId="71DA6196">
                <wp:simplePos x="0" y="0"/>
                <wp:positionH relativeFrom="column">
                  <wp:posOffset>830043</wp:posOffset>
                </wp:positionH>
                <wp:positionV relativeFrom="paragraph">
                  <wp:posOffset>19441</wp:posOffset>
                </wp:positionV>
                <wp:extent cx="4176346" cy="474784"/>
                <wp:effectExtent l="0" t="0" r="15240" b="20955"/>
                <wp:wrapNone/>
                <wp:docPr id="159" name="Rounded Rectangle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76346" cy="474784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B16803" w:rsidRDefault="00835B51" w:rsidP="00D24886">
                            <w:pPr>
                              <w:jc w:val="center"/>
                              <w:rPr>
                                <w:b/>
                                <w:bCs/>
                                <w:sz w:val="32"/>
                                <w:szCs w:val="36"/>
                              </w:rPr>
                            </w:pPr>
                            <w:r w:rsidRPr="00B16803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ยื่น</w:t>
                            </w:r>
                            <w:r w:rsidRPr="00B16803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คำขอได้ที่ไห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E49D76D" id="Rounded Rectangle 159" o:spid="_x0000_s1054" style="position:absolute;left:0;text-align:left;margin-left:65.35pt;margin-top:1.55pt;width:328.85pt;height:37.4pt;z-index:2520965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" fillcolor="window" strokecolor="#f79646" strokeweight="2pt">
                <v:textbox>
                  <w:txbxContent>
                    <w:p w:rsidR="00835B51" w:rsidRPr="00B16803" w:rsidRDefault="00835B51" w:rsidP="00D24886">
                      <w:pPr>
                        <w:jc w:val="center"/>
                        <w:rPr>
                          <w:b/>
                          <w:bCs/>
                          <w:sz w:val="32"/>
                          <w:szCs w:val="36"/>
                        </w:rPr>
                      </w:pPr>
                      <w:r w:rsidRPr="00B16803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ยื่น</w:t>
                      </w:r>
                      <w:r w:rsidRPr="00B16803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คำขอได้ที่ไหน</w:t>
                      </w:r>
                    </w:p>
                  </w:txbxContent>
                </v:textbox>
              </v:roundrect>
            </w:pict>
          </mc:Fallback>
        </mc:AlternateConten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FA3F9C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sz w:val="32"/>
          <w:szCs w:val="32"/>
          <w:cs/>
        </w:rPr>
        <w:t xml:space="preserve">           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sz w:val="32"/>
          <w:szCs w:val="32"/>
          <w:cs/>
        </w:rPr>
        <w:t xml:space="preserve"> 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สำนักบริหารมาตรฐาน 4 สำนักงานมาตรฐานผลิตภัณฑ์อุตสาหกรรม กระทรวงอุตสาหกรรม เป็นหน่วยงานที่ให้บริการการรับรองระบบการจัดการอาชีวอนามัยและความปลอดภัย ตั้งอยู่ภายในบริเวณกระทรวงอุตสาหกรรม ถนนพระรามที่ 6 กรุงเทพมหานคร โทรศัพท์ 202-3493-4 และ </w:t>
      </w:r>
      <w:r w:rsidR="00B42344">
        <w:rPr>
          <w:rFonts w:ascii="TH SarabunPSK" w:eastAsia="Angsana New" w:hAnsi="TH SarabunPSK" w:cs="TH SarabunPSK" w:hint="cs"/>
          <w:b w:val="0"/>
          <w:bCs w:val="0"/>
          <w:sz w:val="32"/>
          <w:szCs w:val="32"/>
          <w:cs/>
        </w:rPr>
        <w:t>0</w:t>
      </w: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246-4088 โดยยื่นคำขอรับการรับรองตามแบบที่กำหนด พร้อมเอกสารประกอบการพิจารณาที่เกี่ยวข้องซึ่งประกอบด้วย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1. คู่มือระบบการจัดการอาชีวอนามัยและความปลอดภัย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2. ข้อมูลทั่วไปของผู้ยื่นคำขอ(เป็นเอกสารแนบประกอบในแบบคำขอฯ)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3. เอกสารและหลักฐานประกอบคำขอ ประกอบด้วย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* แผนที่แสดงที่ตั้งสำนักงานแห่งใหญ่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* แผนที่แสดงที่ตั้งสถานที่ประกอบกิจการที่ขอรับการรับรอง (กรณีที่แตกต่างจากข้อ 1)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* สำเนาทะเบียนการค้า สำเนาหนังสือรับรองของสำนักงานทะเบียนหุ้นส่วนบริษัทที่มีอายุไม่เกิน 6 เดือ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* สำเนาทะเบียนบ้านและบัตรประจำตัวประชาชนของผู้ยื่นคำขอหรือผู้มีอำนาจลงนามผูกพันนิติบุคคล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* ใบอนุญาตประกอบกิจการ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* อื่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97536" behindDoc="0" locked="0" layoutInCell="1" allowOverlap="1" wp14:anchorId="61DEB465" wp14:editId="37BB7F1A">
                <wp:simplePos x="0" y="0"/>
                <wp:positionH relativeFrom="column">
                  <wp:posOffset>1498258</wp:posOffset>
                </wp:positionH>
                <wp:positionV relativeFrom="paragraph">
                  <wp:posOffset>29503</wp:posOffset>
                </wp:positionV>
                <wp:extent cx="2919046" cy="483235"/>
                <wp:effectExtent l="0" t="0" r="15240" b="12065"/>
                <wp:wrapNone/>
                <wp:docPr id="160" name="Rounded Rectangle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19046" cy="483235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B16803" w:rsidRDefault="00835B51" w:rsidP="00D24886">
                            <w:pPr>
                              <w:jc w:val="center"/>
                              <w:rPr>
                                <w:b/>
                                <w:bCs/>
                                <w:sz w:val="32"/>
                                <w:szCs w:val="36"/>
                              </w:rPr>
                            </w:pPr>
                            <w:r w:rsidRPr="00B16803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ให้</w:t>
                            </w:r>
                            <w:r w:rsidRPr="00B16803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การรับรองอย่างไร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1DEB465" id="Rounded Rectangle 160" o:spid="_x0000_s1055" style="position:absolute;left:0;text-align:left;margin-left:117.95pt;margin-top:2.3pt;width:229.85pt;height:38.05pt;z-index:25209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" fillcolor="window" strokecolor="#f79646" strokeweight="2pt">
                <v:textbox>
                  <w:txbxContent>
                    <w:p w:rsidR="00835B51" w:rsidRPr="00B16803" w:rsidRDefault="00835B51" w:rsidP="00D24886">
                      <w:pPr>
                        <w:jc w:val="center"/>
                        <w:rPr>
                          <w:b/>
                          <w:bCs/>
                          <w:sz w:val="32"/>
                          <w:szCs w:val="36"/>
                        </w:rPr>
                      </w:pPr>
                      <w:r w:rsidRPr="00B16803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ให้</w:t>
                      </w:r>
                      <w:r w:rsidRPr="00B16803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การรับรองอย่างไร</w:t>
                      </w:r>
                    </w:p>
                  </w:txbxContent>
                </v:textbox>
              </v:roundrect>
            </w:pict>
          </mc:Fallback>
        </mc:AlternateContent>
      </w:r>
      <w:r w:rsidRPr="00A83CB0">
        <w:rPr>
          <w:rFonts w:ascii="TH SarabunPSK" w:eastAsia="Angsana New" w:hAnsi="TH SarabunPSK" w:cs="TH SarabunPSK"/>
          <w:sz w:val="32"/>
          <w:szCs w:val="32"/>
          <w:cs/>
        </w:rPr>
        <w:t xml:space="preserve"> 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ขั้นตอนการขอรับการรับรองระบบการจัดการอาชีวอนามัยและความปลอดภัย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ยื่นคำขอรับการรับรองระบบการจัดการอาชีวอนามัย และความปลอดภัย พร้อมทั้งเอกสาร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- เอกสารคู่มือคุณภาพ และที่เกี่ยวข้อง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- ข้อมูลทั่วไปของผู้ยื่นคำขอ 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- สมอ. ส่งเจ้าหน้าที่ไปตรวจสอบเบื้องต้นเพื่อรวบ รวมข้อมูลความพร้อมขององค์กรและรายละเอียดอื่นๆเพื่อกำหนดแผนการตรวจประเมิ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สมอ. จะตรวจประเมินเอกสารแล้วจัดทำรายงานการตรวจประเมินแจ้งให้ผู้ประกอบการทราบ พร้อมรายชื่อเจ้าหน้าที่ผู้ประเมินและกำหนดการตรวจประเมิน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สมอ. จะส่งเจ้าหน้าที่ผู้ประเมินไปตรวจประเมิน ณ สถานประกอบการแล้วจัดทำรายงานการตรวจประเมินแจ้งให้ผู้ประกอบการทราบ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สรุปรายงานผลการตรวจประเมินเสนอคณะกรรมการฯ พิจารณาให้การรับรอง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</w:p>
    <w:p w:rsidR="00D24886" w:rsidRPr="00A83CB0" w:rsidRDefault="00D24886" w:rsidP="00B42344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lastRenderedPageBreak/>
        <w:t>- จัดพิมพ์ใบรับรองระบบการจัดการอาชีวอนามัย และความปลอดภัยแล้วนำเสนอประธานกรรมการลงนามในใบรับรอง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- ตรวจประเมินเพื่อการติดตามผลอย่างน้อยปีละ 1 ครั้ง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 xml:space="preserve">- ตรวจประเมินใหม่ทั้งระบบ 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  <w:r w:rsidRPr="00A83CB0">
        <w:rPr>
          <w:rFonts w:ascii="TH SarabunPSK" w:eastAsia="Angsana New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2098560" behindDoc="0" locked="0" layoutInCell="1" allowOverlap="1" wp14:anchorId="2F07DE51" wp14:editId="5BE8830B">
                <wp:simplePos x="0" y="0"/>
                <wp:positionH relativeFrom="column">
                  <wp:posOffset>1797197</wp:posOffset>
                </wp:positionH>
                <wp:positionV relativeFrom="paragraph">
                  <wp:posOffset>214825</wp:posOffset>
                </wp:positionV>
                <wp:extent cx="2365130" cy="483577"/>
                <wp:effectExtent l="0" t="0" r="16510" b="12065"/>
                <wp:wrapNone/>
                <wp:docPr id="161" name="Rounded Rectangle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5130" cy="483577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35B51" w:rsidRPr="00B16803" w:rsidRDefault="00835B51" w:rsidP="00D24886">
                            <w:pPr>
                              <w:jc w:val="center"/>
                              <w:rPr>
                                <w:b/>
                                <w:bCs/>
                                <w:sz w:val="32"/>
                                <w:szCs w:val="36"/>
                              </w:rPr>
                            </w:pPr>
                            <w:r w:rsidRPr="00B16803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ค่าใช้จ่าย</w:t>
                            </w:r>
                            <w:r w:rsidRPr="00B16803">
                              <w:rPr>
                                <w:rFonts w:hint="cs"/>
                                <w:b/>
                                <w:bCs/>
                                <w:sz w:val="32"/>
                                <w:szCs w:val="36"/>
                                <w:cs/>
                              </w:rPr>
                              <w:t>มีอะไรบ้า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F07DE51" id="Rounded Rectangle 161" o:spid="_x0000_s1056" style="position:absolute;left:0;text-align:left;margin-left:141.5pt;margin-top:16.9pt;width:186.25pt;height:38.1pt;z-index:252098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" fillcolor="window" strokecolor="#f79646" strokeweight="2pt">
                <v:textbox>
                  <w:txbxContent>
                    <w:p w:rsidR="00835B51" w:rsidRPr="00B16803" w:rsidRDefault="00835B51" w:rsidP="00D24886">
                      <w:pPr>
                        <w:jc w:val="center"/>
                        <w:rPr>
                          <w:b/>
                          <w:bCs/>
                          <w:sz w:val="32"/>
                          <w:szCs w:val="36"/>
                        </w:rPr>
                      </w:pPr>
                      <w:r w:rsidRPr="00B16803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ค่าใช้จ่าย</w:t>
                      </w:r>
                      <w:r w:rsidRPr="00B16803">
                        <w:rPr>
                          <w:rFonts w:hint="cs"/>
                          <w:b/>
                          <w:bCs/>
                          <w:sz w:val="32"/>
                          <w:szCs w:val="36"/>
                          <w:cs/>
                        </w:rPr>
                        <w:t>มีอะไรบ้าง</w:t>
                      </w:r>
                    </w:p>
                  </w:txbxContent>
                </v:textbox>
              </v:roundrect>
            </w:pict>
          </mc:Fallback>
        </mc:AlternateConten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ค่าใช้จ่ายในการดำเนินการต่างๆ ดังนี้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1. ค่าธรรมเนียมในการยื่นคำขอ 1,000 บาท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2. ค่าธรรมเนียมในการตรวจประเมิน 5,000 บาท/วัน (เศษของวันที่เกินครึ่งวันให้นับเป็น 1 วัน)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b w:val="0"/>
          <w:bCs w:val="0"/>
          <w:sz w:val="32"/>
          <w:szCs w:val="32"/>
        </w:rPr>
      </w:pPr>
      <w:r w:rsidRPr="00A83CB0">
        <w:rPr>
          <w:rFonts w:ascii="TH SarabunPSK" w:eastAsia="Angsana New" w:hAnsi="TH SarabunPSK" w:cs="TH SarabunPSK"/>
          <w:b w:val="0"/>
          <w:bCs w:val="0"/>
          <w:sz w:val="32"/>
          <w:szCs w:val="32"/>
          <w:cs/>
        </w:rPr>
        <w:t>3. ค่าธรรมเนียมใบรับรอง 10,000 บาท/ฉบับ</w:t>
      </w:r>
    </w:p>
    <w:p w:rsidR="00D24886" w:rsidRPr="00A83CB0" w:rsidRDefault="00D24886" w:rsidP="00D24886">
      <w:pPr>
        <w:pStyle w:val="Title"/>
        <w:ind w:firstLine="720"/>
        <w:jc w:val="left"/>
        <w:rPr>
          <w:rFonts w:ascii="TH SarabunPSK" w:eastAsia="Angsana New" w:hAnsi="TH SarabunPSK" w:cs="TH SarabunPSK"/>
          <w:sz w:val="32"/>
          <w:szCs w:val="32"/>
        </w:rPr>
      </w:pPr>
    </w:p>
    <w:p w:rsidR="00D24886" w:rsidRPr="00A83CB0" w:rsidRDefault="00D24886" w:rsidP="00E473F2">
      <w:pPr>
        <w:pStyle w:val="Title"/>
        <w:ind w:firstLine="720"/>
        <w:jc w:val="left"/>
        <w:rPr>
          <w:rFonts w:ascii="TH SarabunPSK" w:eastAsia="Angsana New" w:hAnsi="TH SarabunPSK" w:cs="TH SarabunPSK"/>
        </w:rPr>
      </w:pPr>
    </w:p>
    <w:p w:rsidR="00D24886" w:rsidRPr="00A83CB0" w:rsidRDefault="00D24886" w:rsidP="00E473F2">
      <w:pPr>
        <w:pStyle w:val="Title"/>
        <w:ind w:firstLine="720"/>
        <w:jc w:val="left"/>
        <w:rPr>
          <w:rFonts w:ascii="TH SarabunPSK" w:eastAsia="Angsana New" w:hAnsi="TH SarabunPSK" w:cs="TH SarabunPSK"/>
        </w:rPr>
      </w:pPr>
    </w:p>
    <w:p w:rsidR="00D24886" w:rsidRPr="00A83CB0" w:rsidRDefault="00D24886" w:rsidP="00E473F2">
      <w:pPr>
        <w:pStyle w:val="Title"/>
        <w:ind w:firstLine="720"/>
        <w:jc w:val="left"/>
        <w:rPr>
          <w:rFonts w:ascii="TH SarabunPSK" w:eastAsia="Angsana New" w:hAnsi="TH SarabunPSK" w:cs="TH SarabunPSK"/>
        </w:rPr>
      </w:pPr>
    </w:p>
    <w:p w:rsidR="00D24886" w:rsidRPr="00A83CB0" w:rsidRDefault="00D24886" w:rsidP="00E473F2">
      <w:pPr>
        <w:pStyle w:val="Title"/>
        <w:ind w:firstLine="720"/>
        <w:jc w:val="left"/>
        <w:rPr>
          <w:rFonts w:ascii="TH SarabunPSK" w:eastAsia="Angsana New" w:hAnsi="TH SarabunPSK" w:cs="TH SarabunPSK"/>
        </w:rPr>
      </w:pPr>
    </w:p>
    <w:p w:rsidR="00D24886" w:rsidRDefault="00D24886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D24886" w:rsidRDefault="00D24886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D24886" w:rsidRDefault="00D24886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D24886" w:rsidRDefault="00D24886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D24886" w:rsidRDefault="00D24886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D24886" w:rsidRDefault="00D24886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D24886" w:rsidRDefault="00D24886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D24886" w:rsidRDefault="00D24886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FA3F9C" w:rsidRDefault="00FA3F9C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D24886" w:rsidRDefault="00D24886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B42344" w:rsidRDefault="00B42344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E42E9D" w:rsidRDefault="00E42E9D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E473F2" w:rsidRDefault="00A8557D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  <w:r>
        <w:rPr>
          <w:rFonts w:ascii="Angsana New" w:eastAsia="Angsana New" w:hAnsi="Angsana New" w:cs="Angsana New"/>
          <w:noProof/>
        </w:rPr>
        <w:lastRenderedPageBreak/>
        <mc:AlternateContent>
          <mc:Choice Requires="wps">
            <w:drawing>
              <wp:anchor distT="0" distB="0" distL="114300" distR="114300" simplePos="0" relativeHeight="252039168" behindDoc="0" locked="0" layoutInCell="1" allowOverlap="1">
                <wp:simplePos x="0" y="0"/>
                <wp:positionH relativeFrom="column">
                  <wp:posOffset>1183640</wp:posOffset>
                </wp:positionH>
                <wp:positionV relativeFrom="paragraph">
                  <wp:posOffset>-76835</wp:posOffset>
                </wp:positionV>
                <wp:extent cx="3323590" cy="386715"/>
                <wp:effectExtent l="11430" t="13335" r="8255" b="9525"/>
                <wp:wrapNone/>
                <wp:docPr id="113" name="AutoShape 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3590" cy="3867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3E7415" w:rsidRDefault="00835B51" w:rsidP="00E473F2">
                            <w:pPr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 w:rsidRPr="003E7415"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แผน</w:t>
                            </w:r>
                            <w:r w:rsidRPr="003E7415"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 xml:space="preserve">กระบวนการระงับอัคคีภัย คณะ </w:t>
                            </w:r>
                            <w:r w:rsidRPr="003E7415"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</w:rPr>
                              <w:t>IC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3" o:spid="_x0000_s1057" style="position:absolute;left:0;text-align:left;margin-left:93.2pt;margin-top:-6.05pt;width:261.7pt;height:30.45pt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">
                <v:textbox>
                  <w:txbxContent>
                    <w:p w:rsidR="00835B51" w:rsidRPr="003E7415" w:rsidRDefault="00835B51" w:rsidP="00E473F2">
                      <w:pPr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</w:rPr>
                      </w:pPr>
                      <w:r w:rsidRPr="003E7415"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  <w:cs/>
                        </w:rPr>
                        <w:t>แผน</w:t>
                      </w:r>
                      <w:r w:rsidRPr="003E7415"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  <w:cs/>
                        </w:rPr>
                        <w:t xml:space="preserve">กระบวนการระงับอัคคีภัย คณะ </w:t>
                      </w:r>
                      <w:r w:rsidRPr="003E7415"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</w:rPr>
                        <w:t>ICT</w:t>
                      </w:r>
                    </w:p>
                  </w:txbxContent>
                </v:textbox>
              </v:roundrect>
            </w:pict>
          </mc:Fallback>
        </mc:AlternateContent>
      </w:r>
    </w:p>
    <w:p w:rsidR="00E473F2" w:rsidRDefault="00E473F2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E473F2" w:rsidRDefault="00A35F92" w:rsidP="00A35F92">
      <w:pPr>
        <w:pStyle w:val="Title"/>
        <w:jc w:val="left"/>
        <w:rPr>
          <w:rFonts w:ascii="Angsana New" w:eastAsia="Angsana New" w:hAnsi="Angsana New" w:cs="Angsana New"/>
        </w:rPr>
      </w:pPr>
      <w:r>
        <w:rPr>
          <w:cs/>
        </w:rPr>
        <w:object w:dxaOrig="9391" w:dyaOrig="11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555.75pt" o:ole="">
            <v:imagedata r:id="rId16" o:title=""/>
          </v:shape>
          <o:OLEObject Type="Embed" ProgID="Visio.Drawing.15" ShapeID="_x0000_i1025" DrawAspect="Content" ObjectID="_1740206584" r:id="rId17"/>
        </w:object>
      </w:r>
    </w:p>
    <w:p w:rsidR="00E473F2" w:rsidRDefault="00E473F2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E473F2" w:rsidRDefault="00E473F2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E473F2" w:rsidRDefault="00A35F92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  <w:r>
        <w:rPr>
          <w:rFonts w:ascii="Angsana New" w:eastAsia="Angsana New" w:hAnsi="Angsana New" w:cs="Angsana New"/>
          <w:noProof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>
                <wp:simplePos x="0" y="0"/>
                <wp:positionH relativeFrom="column">
                  <wp:posOffset>1038860</wp:posOffset>
                </wp:positionH>
                <wp:positionV relativeFrom="paragraph">
                  <wp:posOffset>-71120</wp:posOffset>
                </wp:positionV>
                <wp:extent cx="3223895" cy="431165"/>
                <wp:effectExtent l="0" t="0" r="14605" b="26035"/>
                <wp:wrapNone/>
                <wp:docPr id="78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23895" cy="4311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3E7415" w:rsidRDefault="00835B51" w:rsidP="00E473F2">
                            <w:pPr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ngsana New" w:hAnsi="Angsana New" w:hint="cs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 xml:space="preserve">   </w:t>
                            </w:r>
                            <w:r w:rsidRPr="003E7415"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แผนกระบวนการ</w:t>
                            </w:r>
                            <w:r>
                              <w:rPr>
                                <w:rFonts w:ascii="Angsana New" w:hAnsi="Angsana New" w:hint="cs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อพยพหนีไฟ</w:t>
                            </w:r>
                            <w:r w:rsidRPr="003E7415"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 xml:space="preserve">คณะ </w:t>
                            </w:r>
                            <w:r w:rsidRPr="003E7415">
                              <w:rPr>
                                <w:rFonts w:ascii="Angsana New" w:hAnsi="Angsana New"/>
                                <w:b/>
                                <w:bCs/>
                                <w:sz w:val="40"/>
                                <w:szCs w:val="40"/>
                              </w:rPr>
                              <w:t>IC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59" o:spid="_x0000_s1058" style="position:absolute;left:0;text-align:left;margin-left:81.8pt;margin-top:-5.6pt;width:253.85pt;height:33.95pt;z-index:25201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">
                <v:textbox>
                  <w:txbxContent>
                    <w:p w:rsidR="00835B51" w:rsidRPr="003E7415" w:rsidRDefault="00835B51" w:rsidP="00E473F2">
                      <w:pPr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</w:rPr>
                      </w:pPr>
                      <w:r>
                        <w:rPr>
                          <w:rFonts w:ascii="Angsana New" w:hAnsi="Angsana New" w:hint="cs"/>
                          <w:b/>
                          <w:bCs/>
                          <w:sz w:val="40"/>
                          <w:szCs w:val="40"/>
                          <w:cs/>
                        </w:rPr>
                        <w:t xml:space="preserve">   </w:t>
                      </w:r>
                      <w:r w:rsidRPr="003E7415"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  <w:cs/>
                        </w:rPr>
                        <w:t>แผนกระบวนการ</w:t>
                      </w:r>
                      <w:r>
                        <w:rPr>
                          <w:rFonts w:ascii="Angsana New" w:hAnsi="Angsana New" w:hint="cs"/>
                          <w:b/>
                          <w:bCs/>
                          <w:sz w:val="40"/>
                          <w:szCs w:val="40"/>
                          <w:cs/>
                        </w:rPr>
                        <w:t>อพยพหนีไฟ</w:t>
                      </w:r>
                      <w:r w:rsidRPr="003E7415"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  <w:cs/>
                        </w:rPr>
                        <w:t xml:space="preserve">คณะ </w:t>
                      </w:r>
                      <w:r w:rsidRPr="003E7415">
                        <w:rPr>
                          <w:rFonts w:ascii="Angsana New" w:hAnsi="Angsana New"/>
                          <w:b/>
                          <w:bCs/>
                          <w:sz w:val="40"/>
                          <w:szCs w:val="40"/>
                        </w:rPr>
                        <w:t>ICT</w:t>
                      </w:r>
                    </w:p>
                  </w:txbxContent>
                </v:textbox>
              </v:roundrect>
            </w:pict>
          </mc:Fallback>
        </mc:AlternateContent>
      </w:r>
    </w:p>
    <w:p w:rsidR="00E473F2" w:rsidRDefault="00E473F2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</w:p>
    <w:p w:rsidR="00A35F92" w:rsidRDefault="00A35F92" w:rsidP="00E473F2">
      <w:pPr>
        <w:pStyle w:val="Title"/>
        <w:ind w:firstLine="720"/>
        <w:jc w:val="left"/>
        <w:rPr>
          <w:rFonts w:ascii="Angsana New" w:eastAsia="Angsana New" w:hAnsi="Angsana New" w:cs="Angsana New"/>
        </w:rPr>
      </w:pPr>
      <w:r w:rsidRPr="000B03BB">
        <w:rPr>
          <w:rFonts w:ascii="TH SarabunPSK" w:hAnsi="TH SarabunPSK" w:cs="TH SarabunPSK"/>
          <w:cs/>
        </w:rPr>
        <w:object w:dxaOrig="6961" w:dyaOrig="10966">
          <v:shape id="_x0000_i1026" type="#_x0000_t75" style="width:347.25pt;height:547.5pt" o:ole="">
            <v:imagedata r:id="rId18" o:title=""/>
          </v:shape>
          <o:OLEObject Type="Embed" ProgID="Visio.Drawing.15" ShapeID="_x0000_i1026" DrawAspect="Content" ObjectID="_1740206585" r:id="rId19"/>
        </w:object>
      </w:r>
    </w:p>
    <w:p w:rsidR="00A35F92" w:rsidRDefault="00A35F92" w:rsidP="00A35F92">
      <w:pPr>
        <w:pStyle w:val="Title"/>
        <w:jc w:val="left"/>
        <w:rPr>
          <w:rFonts w:ascii="Angsana New" w:eastAsia="Angsana New" w:hAnsi="Angsana New" w:cs="Angsana New"/>
        </w:rPr>
      </w:pPr>
    </w:p>
    <w:p w:rsidR="00E42E9D" w:rsidRDefault="00E42E9D" w:rsidP="00A35F92">
      <w:pPr>
        <w:pStyle w:val="Title"/>
        <w:jc w:val="left"/>
        <w:rPr>
          <w:rFonts w:ascii="Angsana New" w:eastAsia="Angsana New" w:hAnsi="Angsana New" w:cs="Angsana New"/>
        </w:rPr>
      </w:pPr>
    </w:p>
    <w:p w:rsidR="00E42E9D" w:rsidRDefault="00E42E9D" w:rsidP="00A35F92">
      <w:pPr>
        <w:pStyle w:val="Title"/>
        <w:jc w:val="left"/>
        <w:rPr>
          <w:rFonts w:ascii="Angsana New" w:eastAsia="Angsana New" w:hAnsi="Angsana New" w:cs="Angsana New"/>
        </w:rPr>
      </w:pPr>
    </w:p>
    <w:p w:rsidR="00E42E9D" w:rsidRDefault="00E42E9D" w:rsidP="00A35F92">
      <w:pPr>
        <w:pStyle w:val="Title"/>
        <w:jc w:val="left"/>
        <w:rPr>
          <w:rFonts w:ascii="Angsana New" w:eastAsia="Angsana New" w:hAnsi="Angsana New" w:cs="Angsana New" w:hint="cs"/>
        </w:rPr>
      </w:pPr>
    </w:p>
    <w:p w:rsidR="002645F6" w:rsidRPr="00CF048E" w:rsidRDefault="002645F6" w:rsidP="002645F6">
      <w:pPr>
        <w:pStyle w:val="Title"/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</w:rPr>
      </w:pPr>
    </w:p>
    <w:p w:rsidR="002645F6" w:rsidRDefault="00A35F92" w:rsidP="002645F6">
      <w:pPr>
        <w:pStyle w:val="Title"/>
        <w:ind w:firstLine="720"/>
        <w:jc w:val="left"/>
        <w:rPr>
          <w:rFonts w:ascii="Angsana New" w:eastAsia="Angsana New" w:hAnsi="Angsana New" w:cs="Angsana New"/>
        </w:rPr>
      </w:pPr>
      <w:r>
        <w:rPr>
          <w:rFonts w:ascii="Angsana New" w:eastAsia="Angsana New" w:hAnsi="Angsana New" w:cs="Angsana New"/>
          <w:b w:val="0"/>
          <w:bCs w:val="0"/>
          <w:noProof/>
          <w:sz w:val="36"/>
          <w:szCs w:val="36"/>
        </w:rPr>
        <w:lastRenderedPageBreak/>
        <mc:AlternateContent>
          <mc:Choice Requires="wps">
            <w:drawing>
              <wp:anchor distT="0" distB="0" distL="114300" distR="114300" simplePos="0" relativeHeight="252055552" behindDoc="0" locked="0" layoutInCell="1" allowOverlap="1">
                <wp:simplePos x="0" y="0"/>
                <wp:positionH relativeFrom="column">
                  <wp:posOffset>990600</wp:posOffset>
                </wp:positionH>
                <wp:positionV relativeFrom="paragraph">
                  <wp:posOffset>-73660</wp:posOffset>
                </wp:positionV>
                <wp:extent cx="3279775" cy="440055"/>
                <wp:effectExtent l="9525" t="11430" r="6350" b="5715"/>
                <wp:wrapNone/>
                <wp:docPr id="54" name="AutoShape 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79775" cy="4400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CF048E" w:rsidRDefault="00835B51" w:rsidP="00FA3D16">
                            <w:pPr>
                              <w:pStyle w:val="Title"/>
                              <w:ind w:firstLine="720"/>
                              <w:jc w:val="left"/>
                              <w:rPr>
                                <w:rFonts w:ascii="Angsana New" w:eastAsia="Angsana New" w:hAnsi="Angsana New" w:cs="Angsana New"/>
                              </w:rPr>
                            </w:pPr>
                            <w:r w:rsidRPr="00CF048E"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การใช้งานอุปกรณ์</w:t>
                            </w: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ถัง</w:t>
                            </w:r>
                            <w:r w:rsidRPr="00CF048E"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ดับเพลิงมือถือ</w:t>
                            </w:r>
                          </w:p>
                          <w:p w:rsidR="00835B51" w:rsidRDefault="00835B51" w:rsidP="00FA3D1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98" o:spid="_x0000_s1059" style="position:absolute;left:0;text-align:left;margin-left:78pt;margin-top:-5.8pt;width:258.25pt;height:34.65pt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">
                <v:textbox>
                  <w:txbxContent>
                    <w:p w:rsidR="00835B51" w:rsidRPr="00CF048E" w:rsidRDefault="00835B51" w:rsidP="00FA3D16">
                      <w:pPr>
                        <w:pStyle w:val="Title"/>
                        <w:ind w:firstLine="720"/>
                        <w:jc w:val="left"/>
                        <w:rPr>
                          <w:rFonts w:ascii="Angsana New" w:eastAsia="Angsana New" w:hAnsi="Angsana New" w:cs="Angsana New"/>
                        </w:rPr>
                      </w:pPr>
                      <w:r w:rsidRPr="00CF048E">
                        <w:rPr>
                          <w:rFonts w:ascii="Angsana New" w:eastAsia="Angsana New" w:hAnsi="Angsana New" w:cs="Angsana New" w:hint="cs"/>
                          <w:cs/>
                        </w:rPr>
                        <w:t>การใช้งานอุปกรณ์</w:t>
                      </w: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ถัง</w:t>
                      </w:r>
                      <w:r w:rsidRPr="00CF048E">
                        <w:rPr>
                          <w:rFonts w:ascii="Angsana New" w:eastAsia="Angsana New" w:hAnsi="Angsana New" w:cs="Angsana New" w:hint="cs"/>
                          <w:cs/>
                        </w:rPr>
                        <w:t>ดับเพลิงมือถือ</w:t>
                      </w:r>
                    </w:p>
                    <w:p w:rsidR="00835B51" w:rsidRDefault="00835B51" w:rsidP="00FA3D16"/>
                  </w:txbxContent>
                </v:textbox>
              </v:roundrect>
            </w:pict>
          </mc:Fallback>
        </mc:AlternateContent>
      </w:r>
    </w:p>
    <w:p w:rsidR="002645F6" w:rsidRDefault="00A8557D" w:rsidP="002645F6">
      <w:pPr>
        <w:pStyle w:val="Title"/>
        <w:ind w:firstLine="720"/>
        <w:jc w:val="left"/>
        <w:rPr>
          <w:rFonts w:ascii="Angsana New" w:eastAsia="Angsana New" w:hAnsi="Angsana New" w:cs="Angsana New"/>
        </w:rPr>
      </w:pPr>
      <w:r>
        <w:rPr>
          <w:rFonts w:ascii="Angsana New" w:eastAsia="Angsana New" w:hAnsi="Angsana New" w:cs="Angsana New"/>
          <w:noProof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>
                <wp:simplePos x="0" y="0"/>
                <wp:positionH relativeFrom="column">
                  <wp:posOffset>4768850</wp:posOffset>
                </wp:positionH>
                <wp:positionV relativeFrom="paragraph">
                  <wp:posOffset>257810</wp:posOffset>
                </wp:positionV>
                <wp:extent cx="1336675" cy="365760"/>
                <wp:effectExtent l="6350" t="10160" r="9525" b="5080"/>
                <wp:wrapNone/>
                <wp:docPr id="53" name="AutoShape 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6675" cy="3657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CF048E" w:rsidRDefault="00835B51" w:rsidP="002645F6">
                            <w:pPr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</w:pPr>
                            <w:r w:rsidRPr="00CF048E"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ส่าย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(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Sweep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7" o:spid="_x0000_s1060" style="position:absolute;left:0;text-align:left;margin-left:375.5pt;margin-top:20.3pt;width:105.25pt;height:28.8pt;z-index:25204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">
                <v:textbox>
                  <w:txbxContent>
                    <w:p w:rsidR="00835B51" w:rsidRPr="00CF048E" w:rsidRDefault="00835B51" w:rsidP="002645F6">
                      <w:pPr>
                        <w:jc w:val="center"/>
                        <w:rPr>
                          <w:b/>
                          <w:bCs/>
                          <w:sz w:val="36"/>
                          <w:szCs w:val="36"/>
                          <w:cs/>
                        </w:rPr>
                      </w:pPr>
                      <w:r w:rsidRPr="00CF048E"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ส่าย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(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Sweep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Angsana New" w:eastAsia="Angsana New" w:hAnsi="Angsana New" w:cs="Angsana New"/>
          <w:noProof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>
                <wp:simplePos x="0" y="0"/>
                <wp:positionH relativeFrom="column">
                  <wp:posOffset>2894965</wp:posOffset>
                </wp:positionH>
                <wp:positionV relativeFrom="paragraph">
                  <wp:posOffset>210820</wp:posOffset>
                </wp:positionV>
                <wp:extent cx="1439545" cy="412750"/>
                <wp:effectExtent l="8890" t="10795" r="8890" b="5080"/>
                <wp:wrapNone/>
                <wp:docPr id="52" name="AutoShape 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9545" cy="412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CF048E" w:rsidRDefault="00835B51" w:rsidP="002645F6">
                            <w:pPr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</w:pPr>
                            <w:r w:rsidRPr="00CF048E"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กด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(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Squeeze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6" o:spid="_x0000_s1061" style="position:absolute;left:0;text-align:left;margin-left:227.95pt;margin-top:16.6pt;width:113.35pt;height:32.5pt;z-index:2520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">
                <v:textbox>
                  <w:txbxContent>
                    <w:p w:rsidR="00835B51" w:rsidRPr="00CF048E" w:rsidRDefault="00835B51" w:rsidP="002645F6">
                      <w:pPr>
                        <w:jc w:val="center"/>
                        <w:rPr>
                          <w:b/>
                          <w:bCs/>
                          <w:sz w:val="36"/>
                          <w:szCs w:val="36"/>
                          <w:cs/>
                        </w:rPr>
                      </w:pPr>
                      <w:r w:rsidRPr="00CF048E"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กด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(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Squeeze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Angsana New" w:eastAsia="Angsana New" w:hAnsi="Angsana New" w:cs="Angsana New"/>
          <w:noProof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>
                <wp:simplePos x="0" y="0"/>
                <wp:positionH relativeFrom="column">
                  <wp:posOffset>1307465</wp:posOffset>
                </wp:positionH>
                <wp:positionV relativeFrom="paragraph">
                  <wp:posOffset>210820</wp:posOffset>
                </wp:positionV>
                <wp:extent cx="1121410" cy="412750"/>
                <wp:effectExtent l="12065" t="10795" r="9525" b="5080"/>
                <wp:wrapNone/>
                <wp:docPr id="51" name="AutoShape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1410" cy="412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CF048E" w:rsidRDefault="00835B51" w:rsidP="002645F6">
                            <w:pPr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CF048E"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ปลด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(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Aim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)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(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ZZ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zA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5" o:spid="_x0000_s1062" style="position:absolute;left:0;text-align:left;margin-left:102.95pt;margin-top:16.6pt;width:88.3pt;height:32.5pt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">
                <v:textbox>
                  <w:txbxContent>
                    <w:p w:rsidR="00835B51" w:rsidRPr="00CF048E" w:rsidRDefault="00835B51" w:rsidP="002645F6">
                      <w:pPr>
                        <w:jc w:val="center"/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CF048E"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ปลด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(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Aim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)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(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ZZ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(</w:t>
                      </w:r>
                      <w:proofErr w:type="spellStart"/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zA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>
        <w:rPr>
          <w:rFonts w:ascii="Angsana New" w:eastAsia="Angsana New" w:hAnsi="Angsana New" w:cs="Angsana New"/>
          <w:noProof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>
                <wp:simplePos x="0" y="0"/>
                <wp:positionH relativeFrom="column">
                  <wp:posOffset>-69215</wp:posOffset>
                </wp:positionH>
                <wp:positionV relativeFrom="paragraph">
                  <wp:posOffset>210820</wp:posOffset>
                </wp:positionV>
                <wp:extent cx="951865" cy="354330"/>
                <wp:effectExtent l="6985" t="10795" r="12700" b="6350"/>
                <wp:wrapNone/>
                <wp:docPr id="50" name="AutoShape 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1865" cy="3543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CF048E" w:rsidRDefault="00835B51" w:rsidP="002645F6">
                            <w:pPr>
                              <w:jc w:val="center"/>
                              <w:rPr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</w:pPr>
                            <w:r w:rsidRPr="00CF048E"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ดึง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Pull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4" o:spid="_x0000_s1063" style="position:absolute;left:0;text-align:left;margin-left:-5.45pt;margin-top:16.6pt;width:74.95pt;height:27.9pt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">
                <v:textbox>
                  <w:txbxContent>
                    <w:p w:rsidR="00835B51" w:rsidRPr="00CF048E" w:rsidRDefault="00835B51" w:rsidP="002645F6">
                      <w:pPr>
                        <w:jc w:val="center"/>
                        <w:rPr>
                          <w:b/>
                          <w:bCs/>
                          <w:sz w:val="36"/>
                          <w:szCs w:val="36"/>
                          <w:cs/>
                        </w:rPr>
                      </w:pPr>
                      <w:r w:rsidRPr="00CF048E"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ดึง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 xml:space="preserve"> (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Pull</w:t>
                      </w:r>
                      <w:r>
                        <w:rPr>
                          <w:rFonts w:hint="cs"/>
                          <w:b/>
                          <w:bCs/>
                          <w:sz w:val="36"/>
                          <w:szCs w:val="36"/>
                          <w:cs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</w:p>
    <w:p w:rsidR="002645F6" w:rsidRDefault="00A8557D" w:rsidP="002645F6">
      <w:pPr>
        <w:pStyle w:val="Title"/>
        <w:ind w:firstLine="720"/>
        <w:jc w:val="left"/>
        <w:rPr>
          <w:rFonts w:ascii="Angsana New" w:eastAsia="Angsana New" w:hAnsi="Angsana New" w:cs="Angsana New"/>
        </w:rPr>
      </w:pPr>
      <w:r>
        <w:rPr>
          <w:rFonts w:ascii="Angsana New" w:eastAsia="Angsana New" w:hAnsi="Angsana New" w:cs="Angsana New"/>
          <w:noProof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>
                <wp:simplePos x="0" y="0"/>
                <wp:positionH relativeFrom="column">
                  <wp:posOffset>4334510</wp:posOffset>
                </wp:positionH>
                <wp:positionV relativeFrom="paragraph">
                  <wp:posOffset>69850</wp:posOffset>
                </wp:positionV>
                <wp:extent cx="434340" cy="0"/>
                <wp:effectExtent l="10160" t="60325" r="22225" b="53975"/>
                <wp:wrapNone/>
                <wp:docPr id="49" name="AutoShape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43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D0B517" id="AutoShape 490" o:spid="_x0000_s1026" type="#_x0000_t32" style="position:absolute;margin-left:341.3pt;margin-top:5.5pt;width:34.2pt;height:0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">
                <v:stroke endarrow="block"/>
              </v:shape>
            </w:pict>
          </mc:Fallback>
        </mc:AlternateContent>
      </w:r>
      <w:r>
        <w:rPr>
          <w:rFonts w:ascii="Angsana New" w:eastAsia="Angsana New" w:hAnsi="Angsana New" w:cs="Angsana New"/>
          <w:noProof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>
                <wp:simplePos x="0" y="0"/>
                <wp:positionH relativeFrom="column">
                  <wp:posOffset>2428875</wp:posOffset>
                </wp:positionH>
                <wp:positionV relativeFrom="paragraph">
                  <wp:posOffset>69850</wp:posOffset>
                </wp:positionV>
                <wp:extent cx="466090" cy="0"/>
                <wp:effectExtent l="9525" t="60325" r="19685" b="53975"/>
                <wp:wrapNone/>
                <wp:docPr id="48" name="AutoShape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609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A9C2A0" id="AutoShape 489" o:spid="_x0000_s1026" type="#_x0000_t32" style="position:absolute;margin-left:191.25pt;margin-top:5.5pt;width:36.7pt;height:0;z-index:2520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rFonts w:ascii="Angsana New" w:eastAsia="Angsana New" w:hAnsi="Angsana New" w:cs="Angsana New"/>
          <w:noProof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>
                <wp:simplePos x="0" y="0"/>
                <wp:positionH relativeFrom="column">
                  <wp:posOffset>882650</wp:posOffset>
                </wp:positionH>
                <wp:positionV relativeFrom="paragraph">
                  <wp:posOffset>69850</wp:posOffset>
                </wp:positionV>
                <wp:extent cx="424815" cy="0"/>
                <wp:effectExtent l="6350" t="60325" r="16510" b="53975"/>
                <wp:wrapNone/>
                <wp:docPr id="47" name="AutoShape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48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EEC7E3" id="AutoShape 488" o:spid="_x0000_s1026" type="#_x0000_t32" style="position:absolute;margin-left:69.5pt;margin-top:5.5pt;width:33.45pt;height:0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">
                <v:stroke endarrow="block"/>
              </v:shape>
            </w:pict>
          </mc:Fallback>
        </mc:AlternateContent>
      </w:r>
    </w:p>
    <w:p w:rsidR="002645F6" w:rsidRDefault="002645F6" w:rsidP="002645F6">
      <w:pPr>
        <w:pStyle w:val="Title"/>
        <w:numPr>
          <w:ilvl w:val="0"/>
          <w:numId w:val="43"/>
        </w:numPr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</w:rPr>
      </w:pPr>
      <w:r w:rsidRPr="009B7D00">
        <w:rPr>
          <w:rFonts w:ascii="Angsana New" w:eastAsia="Angsana New" w:hAnsi="Angsana New" w:cs="Angsana New" w:hint="cs"/>
          <w:sz w:val="36"/>
          <w:szCs w:val="36"/>
          <w:u w:val="single"/>
          <w:cs/>
        </w:rPr>
        <w:t>ดึง</w:t>
      </w:r>
      <w:r w:rsidRPr="00183375">
        <w:rPr>
          <w:rFonts w:ascii="Angsana New" w:eastAsia="Angsana New" w:hAnsi="Angsana New" w:cs="Angsana New" w:hint="cs"/>
          <w:b w:val="0"/>
          <w:bCs w:val="0"/>
          <w:sz w:val="36"/>
          <w:szCs w:val="36"/>
          <w:cs/>
        </w:rPr>
        <w:t>สลักที่หัวถังออก</w:t>
      </w:r>
    </w:p>
    <w:p w:rsidR="002645F6" w:rsidRDefault="002645F6" w:rsidP="002645F6">
      <w:pPr>
        <w:pStyle w:val="Title"/>
        <w:ind w:left="720"/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</w:rPr>
      </w:pPr>
      <w:r>
        <w:rPr>
          <w:rFonts w:ascii="Angsana New" w:eastAsia="Angsana New" w:hAnsi="Angsana New" w:cs="Angsana New"/>
          <w:b w:val="0"/>
          <w:bCs w:val="0"/>
          <w:noProof/>
          <w:sz w:val="36"/>
          <w:szCs w:val="36"/>
        </w:rPr>
        <w:drawing>
          <wp:inline distT="0" distB="0" distL="0" distR="0">
            <wp:extent cx="1836127" cy="1377023"/>
            <wp:effectExtent l="19050" t="0" r="0" b="0"/>
            <wp:docPr id="24" name="Picture 24" descr="D:\โครงการฝ่ายกายภาพปี2555\ชำนาญการ\รูปภาพจัดทำคู่มือ\DSC000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โครงการฝ่ายกายภาพปี2555\ชำนาญการ\รูปภาพจัดทำคู่มือ\DSC00045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5587" cy="1384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5F6" w:rsidRPr="00183375" w:rsidRDefault="002645F6" w:rsidP="002645F6">
      <w:pPr>
        <w:pStyle w:val="Title"/>
        <w:ind w:left="720"/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</w:rPr>
      </w:pPr>
    </w:p>
    <w:p w:rsidR="002645F6" w:rsidRDefault="002645F6" w:rsidP="002645F6">
      <w:pPr>
        <w:pStyle w:val="Title"/>
        <w:numPr>
          <w:ilvl w:val="0"/>
          <w:numId w:val="43"/>
        </w:numPr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</w:rPr>
      </w:pPr>
      <w:r w:rsidRPr="009B7D00">
        <w:rPr>
          <w:rFonts w:ascii="Angsana New" w:eastAsia="Angsana New" w:hAnsi="Angsana New" w:cs="Angsana New" w:hint="cs"/>
          <w:sz w:val="36"/>
          <w:szCs w:val="36"/>
          <w:u w:val="single"/>
          <w:cs/>
        </w:rPr>
        <w:t>ปลด</w:t>
      </w:r>
      <w:r w:rsidRPr="00183375">
        <w:rPr>
          <w:rFonts w:ascii="Angsana New" w:eastAsia="Angsana New" w:hAnsi="Angsana New" w:cs="Angsana New" w:hint="cs"/>
          <w:b w:val="0"/>
          <w:bCs w:val="0"/>
          <w:sz w:val="36"/>
          <w:szCs w:val="36"/>
          <w:cs/>
        </w:rPr>
        <w:t>ล๊อกสายฉีดออกจากที่เก็บ</w:t>
      </w:r>
    </w:p>
    <w:p w:rsidR="002645F6" w:rsidRDefault="002645F6" w:rsidP="002645F6">
      <w:pPr>
        <w:pStyle w:val="Title"/>
        <w:ind w:left="720"/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</w:rPr>
      </w:pPr>
      <w:r>
        <w:rPr>
          <w:rFonts w:ascii="Angsana New" w:eastAsia="Angsana New" w:hAnsi="Angsana New" w:cs="Angsana New"/>
          <w:b w:val="0"/>
          <w:bCs w:val="0"/>
          <w:noProof/>
          <w:sz w:val="36"/>
          <w:szCs w:val="36"/>
        </w:rPr>
        <w:drawing>
          <wp:inline distT="0" distB="0" distL="0" distR="0">
            <wp:extent cx="1783373" cy="1337460"/>
            <wp:effectExtent l="19050" t="0" r="7327" b="0"/>
            <wp:docPr id="25" name="Picture 25" descr="D:\โครงการฝ่ายกายภาพปี2555\ชำนาญการ\รูปภาพจัดทำคู่มือ\DSC0004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โครงการฝ่ายกายภาพปี2555\ชำนาญการ\รูปภาพจัดทำคู่มือ\DSC00046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947" cy="134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5F6" w:rsidRPr="00183375" w:rsidRDefault="002645F6" w:rsidP="002645F6">
      <w:pPr>
        <w:pStyle w:val="Title"/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</w:rPr>
      </w:pPr>
    </w:p>
    <w:p w:rsidR="002645F6" w:rsidRDefault="002645F6" w:rsidP="002645F6">
      <w:pPr>
        <w:pStyle w:val="Title"/>
        <w:numPr>
          <w:ilvl w:val="0"/>
          <w:numId w:val="43"/>
        </w:numPr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</w:rPr>
      </w:pPr>
      <w:r w:rsidRPr="009B7D00">
        <w:rPr>
          <w:rFonts w:ascii="Angsana New" w:eastAsia="Angsana New" w:hAnsi="Angsana New" w:cs="Angsana New" w:hint="cs"/>
          <w:sz w:val="36"/>
          <w:szCs w:val="36"/>
          <w:u w:val="single"/>
          <w:cs/>
        </w:rPr>
        <w:t>กด</w:t>
      </w:r>
      <w:r w:rsidRPr="00183375">
        <w:rPr>
          <w:rFonts w:ascii="Angsana New" w:eastAsia="Angsana New" w:hAnsi="Angsana New" w:cs="Angsana New" w:hint="cs"/>
          <w:b w:val="0"/>
          <w:bCs w:val="0"/>
          <w:sz w:val="36"/>
          <w:szCs w:val="36"/>
          <w:cs/>
        </w:rPr>
        <w:t>หรือบีบคันบีบทั้งสองเข้าหากันเพื่อทำการฉีดสารดับเพลิง</w:t>
      </w:r>
    </w:p>
    <w:p w:rsidR="002645F6" w:rsidRDefault="002645F6" w:rsidP="002645F6">
      <w:pPr>
        <w:pStyle w:val="Title"/>
        <w:ind w:left="720"/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</w:rPr>
      </w:pPr>
      <w:r>
        <w:rPr>
          <w:rFonts w:ascii="Angsana New" w:eastAsia="Angsana New" w:hAnsi="Angsana New" w:cs="Angsana New"/>
          <w:b w:val="0"/>
          <w:bCs w:val="0"/>
          <w:noProof/>
          <w:sz w:val="36"/>
          <w:szCs w:val="36"/>
        </w:rPr>
        <w:drawing>
          <wp:inline distT="0" distB="0" distL="0" distR="0">
            <wp:extent cx="1785180" cy="1338815"/>
            <wp:effectExtent l="19050" t="0" r="5520" b="0"/>
            <wp:docPr id="26" name="Picture 26" descr="D:\โครงการฝ่ายกายภาพปี2555\ชำนาญการ\รูปภาพจัดทำคู่มือ\DSC000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โครงการฝ่ายกายภาพปี2555\ชำนาญการ\รูปภาพจัดทำคู่มือ\DSC00047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7541" cy="13405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5F6" w:rsidRPr="00183375" w:rsidRDefault="002645F6" w:rsidP="002645F6">
      <w:pPr>
        <w:pStyle w:val="Title"/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</w:rPr>
      </w:pPr>
    </w:p>
    <w:p w:rsidR="002645F6" w:rsidRPr="00183375" w:rsidRDefault="002645F6" w:rsidP="002645F6">
      <w:pPr>
        <w:pStyle w:val="Title"/>
        <w:numPr>
          <w:ilvl w:val="0"/>
          <w:numId w:val="43"/>
        </w:numPr>
        <w:jc w:val="left"/>
        <w:rPr>
          <w:rFonts w:ascii="Angsana New" w:eastAsia="Angsana New" w:hAnsi="Angsana New" w:cs="Angsana New"/>
          <w:b w:val="0"/>
          <w:bCs w:val="0"/>
          <w:sz w:val="36"/>
          <w:szCs w:val="36"/>
          <w:cs/>
        </w:rPr>
      </w:pPr>
      <w:r w:rsidRPr="009B7D00">
        <w:rPr>
          <w:rFonts w:ascii="Angsana New" w:eastAsia="Angsana New" w:hAnsi="Angsana New" w:cs="Angsana New" w:hint="cs"/>
          <w:sz w:val="36"/>
          <w:szCs w:val="36"/>
          <w:u w:val="single"/>
          <w:cs/>
        </w:rPr>
        <w:t>ส่าย</w:t>
      </w:r>
      <w:r w:rsidRPr="00183375">
        <w:rPr>
          <w:rFonts w:ascii="Angsana New" w:eastAsia="Angsana New" w:hAnsi="Angsana New" w:cs="Angsana New" w:hint="cs"/>
          <w:b w:val="0"/>
          <w:bCs w:val="0"/>
          <w:sz w:val="36"/>
          <w:szCs w:val="36"/>
          <w:cs/>
        </w:rPr>
        <w:t>สายฉีด</w:t>
      </w:r>
      <w:r>
        <w:rPr>
          <w:rFonts w:ascii="Angsana New" w:eastAsia="Angsana New" w:hAnsi="Angsana New" w:cs="Angsana New" w:hint="cs"/>
          <w:b w:val="0"/>
          <w:bCs w:val="0"/>
          <w:sz w:val="36"/>
          <w:szCs w:val="36"/>
          <w:cs/>
        </w:rPr>
        <w:t>ไป</w:t>
      </w:r>
      <w:r w:rsidRPr="00183375">
        <w:rPr>
          <w:rFonts w:ascii="Angsana New" w:eastAsia="Angsana New" w:hAnsi="Angsana New" w:cs="Angsana New" w:hint="cs"/>
          <w:b w:val="0"/>
          <w:bCs w:val="0"/>
          <w:sz w:val="36"/>
          <w:szCs w:val="36"/>
          <w:cs/>
        </w:rPr>
        <w:t>ที่ฐานของไฟเพื่อกวาดต้อนและดักทิศทางของไฟจนดับสนิท</w:t>
      </w:r>
    </w:p>
    <w:p w:rsidR="002645F6" w:rsidRDefault="002645F6" w:rsidP="002645F6">
      <w:pPr>
        <w:pStyle w:val="Title"/>
        <w:ind w:firstLine="720"/>
        <w:jc w:val="left"/>
        <w:rPr>
          <w:rFonts w:ascii="Angsana New" w:eastAsia="Angsana New" w:hAnsi="Angsana New" w:cs="Angsana New"/>
          <w:b w:val="0"/>
          <w:bCs w:val="0"/>
          <w:sz w:val="32"/>
          <w:szCs w:val="32"/>
        </w:rPr>
      </w:pPr>
      <w:r>
        <w:rPr>
          <w:rFonts w:ascii="Angsana New" w:eastAsia="Angsana New" w:hAnsi="Angsana New" w:cs="Angsana New"/>
          <w:b w:val="0"/>
          <w:bCs w:val="0"/>
          <w:noProof/>
          <w:sz w:val="32"/>
          <w:szCs w:val="32"/>
        </w:rPr>
        <w:drawing>
          <wp:inline distT="0" distB="0" distL="0" distR="0">
            <wp:extent cx="1722999" cy="1292181"/>
            <wp:effectExtent l="19050" t="0" r="0" b="0"/>
            <wp:docPr id="27" name="Picture 27" descr="D:\โครงการฝ่ายกายภาพปี2555\ชำนาญการ\รูปภาพจัดทำคู่มือ\DSC000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โครงการฝ่ายกายภาพปี2555\ชำนาญการ\รูปภาพจัดทำคู่มือ\DSC00048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6459" cy="12947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2E9D" w:rsidRDefault="00E42E9D" w:rsidP="002645F6">
      <w:pPr>
        <w:pStyle w:val="Title"/>
        <w:ind w:firstLine="720"/>
        <w:jc w:val="left"/>
        <w:rPr>
          <w:rFonts w:ascii="Angsana New" w:eastAsia="Angsana New" w:hAnsi="Angsana New" w:cs="Angsana New"/>
          <w:b w:val="0"/>
          <w:bCs w:val="0"/>
          <w:sz w:val="32"/>
          <w:szCs w:val="32"/>
        </w:rPr>
      </w:pPr>
    </w:p>
    <w:p w:rsidR="00A35F92" w:rsidRPr="00ED4636" w:rsidRDefault="00A35F92" w:rsidP="002645F6">
      <w:pPr>
        <w:pStyle w:val="Title"/>
        <w:ind w:firstLine="720"/>
        <w:jc w:val="left"/>
        <w:rPr>
          <w:rFonts w:ascii="Angsana New" w:eastAsia="Angsana New" w:hAnsi="Angsana New" w:cs="Angsana New"/>
          <w:b w:val="0"/>
          <w:bCs w:val="0"/>
          <w:sz w:val="32"/>
          <w:szCs w:val="32"/>
        </w:rPr>
      </w:pPr>
    </w:p>
    <w:p w:rsidR="002645F6" w:rsidRDefault="00A35F92" w:rsidP="00E42E9D">
      <w:pPr>
        <w:pStyle w:val="Title"/>
        <w:ind w:firstLine="720"/>
        <w:jc w:val="left"/>
        <w:rPr>
          <w:rFonts w:ascii="Angsana New" w:eastAsia="Angsana New" w:hAnsi="Angsana New" w:cs="Angsana Ne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05728" behindDoc="0" locked="0" layoutInCell="1" allowOverlap="1" wp14:anchorId="394D74F9" wp14:editId="6B8D4D05">
                <wp:simplePos x="0" y="0"/>
                <wp:positionH relativeFrom="column">
                  <wp:posOffset>652145</wp:posOffset>
                </wp:positionH>
                <wp:positionV relativeFrom="paragraph">
                  <wp:posOffset>-165735</wp:posOffset>
                </wp:positionV>
                <wp:extent cx="4346575" cy="535940"/>
                <wp:effectExtent l="0" t="0" r="0" b="0"/>
                <wp:wrapNone/>
                <wp:docPr id="74" name="AutoShape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6575" cy="5359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E158E0" w:rsidRDefault="00835B51" w:rsidP="00A35F92">
                            <w:pPr>
                              <w:pStyle w:val="Title"/>
                              <w:shd w:val="clear" w:color="auto" w:fill="FDE9D9"/>
                              <w:ind w:firstLine="720"/>
                              <w:jc w:val="left"/>
                              <w:rPr>
                                <w:rFonts w:ascii="TH SarabunPSK" w:eastAsia="Angsana New" w:hAnsi="TH SarabunPSK" w:cs="TH SarabunPSK"/>
                              </w:rPr>
                            </w:pPr>
                            <w:r w:rsidRPr="00E158E0"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  <w:t>อุปกรณ์</w:t>
                            </w:r>
                            <w:r w:rsidRPr="00E158E0"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  <w:t xml:space="preserve">เตือนภัยและระงับอัคคีภัย ภายในคณะ </w:t>
                            </w:r>
                            <w:r w:rsidRPr="00E158E0">
                              <w:rPr>
                                <w:rFonts w:ascii="TH SarabunPSK" w:eastAsia="Angsana New" w:hAnsi="TH SarabunPSK" w:cs="TH SarabunPSK"/>
                              </w:rPr>
                              <w:t>ICT</w:t>
                            </w:r>
                          </w:p>
                          <w:p w:rsidR="00835B51" w:rsidRPr="00E158E0" w:rsidRDefault="00835B51" w:rsidP="00A35F92">
                            <w:pPr>
                              <w:shd w:val="clear" w:color="auto" w:fill="FDE9D9"/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94D74F9" id="AutoShape 259" o:spid="_x0000_s1064" style="position:absolute;left:0;text-align:left;margin-left:51.35pt;margin-top:-13.05pt;width:342.25pt;height:42.2pt;z-index:25210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">
                <v:textbox>
                  <w:txbxContent>
                    <w:p w:rsidR="00835B51" w:rsidRPr="00E158E0" w:rsidRDefault="00835B51" w:rsidP="00A35F92">
                      <w:pPr>
                        <w:pStyle w:val="Title"/>
                        <w:shd w:val="clear" w:color="auto" w:fill="FDE9D9"/>
                        <w:ind w:firstLine="720"/>
                        <w:jc w:val="left"/>
                        <w:rPr>
                          <w:rFonts w:ascii="TH SarabunPSK" w:eastAsia="Angsana New" w:hAnsi="TH SarabunPSK" w:cs="TH SarabunPSK"/>
                        </w:rPr>
                      </w:pPr>
                      <w:r w:rsidRPr="00E158E0">
                        <w:rPr>
                          <w:rFonts w:ascii="TH SarabunPSK" w:eastAsia="Angsana New" w:hAnsi="TH SarabunPSK" w:cs="TH SarabunPSK"/>
                          <w:cs/>
                        </w:rPr>
                        <w:t>อุปกรณ์</w:t>
                      </w:r>
                      <w:r w:rsidRPr="00E158E0">
                        <w:rPr>
                          <w:rFonts w:ascii="TH SarabunPSK" w:eastAsia="Angsana New" w:hAnsi="TH SarabunPSK" w:cs="TH SarabunPSK"/>
                          <w:cs/>
                        </w:rPr>
                        <w:t xml:space="preserve">เตือนภัยและระงับอัคคีภัย ภายในคณะ </w:t>
                      </w:r>
                      <w:r w:rsidRPr="00E158E0">
                        <w:rPr>
                          <w:rFonts w:ascii="TH SarabunPSK" w:eastAsia="Angsana New" w:hAnsi="TH SarabunPSK" w:cs="TH SarabunPSK"/>
                        </w:rPr>
                        <w:t>ICT</w:t>
                      </w:r>
                    </w:p>
                    <w:p w:rsidR="00835B51" w:rsidRPr="00E158E0" w:rsidRDefault="00835B51" w:rsidP="00A35F92">
                      <w:pPr>
                        <w:shd w:val="clear" w:color="auto" w:fill="FDE9D9"/>
                        <w:rPr>
                          <w:rFonts w:ascii="TH SarabunPSK" w:hAnsi="TH SarabunPSK" w:cs="TH SarabunPSK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E42E9D" w:rsidRPr="00E42E9D" w:rsidRDefault="00E42E9D" w:rsidP="00E42E9D">
      <w:pPr>
        <w:pStyle w:val="Title"/>
        <w:ind w:firstLine="720"/>
        <w:jc w:val="left"/>
        <w:rPr>
          <w:rFonts w:ascii="Angsana New" w:eastAsia="Angsana New" w:hAnsi="Angsana New" w:cs="Angsana Ne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07776" behindDoc="0" locked="0" layoutInCell="1" allowOverlap="1" wp14:anchorId="726FB0E0" wp14:editId="41E18300">
                <wp:simplePos x="0" y="0"/>
                <wp:positionH relativeFrom="column">
                  <wp:posOffset>1252220</wp:posOffset>
                </wp:positionH>
                <wp:positionV relativeFrom="paragraph">
                  <wp:posOffset>104775</wp:posOffset>
                </wp:positionV>
                <wp:extent cx="2981325" cy="422275"/>
                <wp:effectExtent l="0" t="0" r="9525" b="0"/>
                <wp:wrapNone/>
                <wp:docPr id="73" name="AutoShape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81325" cy="422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E158E0" w:rsidRDefault="00835B51" w:rsidP="003F2195">
                            <w:pPr>
                              <w:pStyle w:val="Title"/>
                              <w:shd w:val="clear" w:color="auto" w:fill="E5DFEC"/>
                              <w:ind w:firstLine="720"/>
                              <w:jc w:val="left"/>
                              <w:rPr>
                                <w:rFonts w:ascii="TH SarabunPSK" w:eastAsia="Angsana New" w:hAnsi="TH SarabunPSK" w:cs="TH SarabunPSK"/>
                              </w:rPr>
                            </w:pPr>
                            <w:r w:rsidRPr="00E158E0"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  <w:t xml:space="preserve">อุปกรณ์เตือนภัย </w:t>
                            </w:r>
                            <w:r w:rsidRPr="00E158E0">
                              <w:rPr>
                                <w:rFonts w:ascii="TH SarabunPSK" w:eastAsia="Angsana New" w:hAnsi="TH SarabunPSK" w:cs="TH SarabunPSK"/>
                              </w:rPr>
                              <w:t>Fire Alarm</w:t>
                            </w:r>
                          </w:p>
                          <w:p w:rsidR="00835B51" w:rsidRPr="00E158E0" w:rsidRDefault="00835B51" w:rsidP="003F2195">
                            <w:pPr>
                              <w:shd w:val="clear" w:color="auto" w:fill="E5DFEC"/>
                              <w:rPr>
                                <w:rFonts w:ascii="TH SarabunPSK" w:hAnsi="TH SarabunPSK" w:cs="TH SarabunPS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26FB0E0" id="AutoShape 261" o:spid="_x0000_s1065" style="position:absolute;left:0;text-align:left;margin-left:98.6pt;margin-top:8.25pt;width:234.75pt;height:33.25pt;z-index:25210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">
                <v:textbox>
                  <w:txbxContent>
                    <w:p w:rsidR="00835B51" w:rsidRPr="00E158E0" w:rsidRDefault="00835B51" w:rsidP="003F2195">
                      <w:pPr>
                        <w:pStyle w:val="Title"/>
                        <w:shd w:val="clear" w:color="auto" w:fill="E5DFEC"/>
                        <w:ind w:firstLine="720"/>
                        <w:jc w:val="left"/>
                        <w:rPr>
                          <w:rFonts w:ascii="TH SarabunPSK" w:eastAsia="Angsana New" w:hAnsi="TH SarabunPSK" w:cs="TH SarabunPSK"/>
                        </w:rPr>
                      </w:pPr>
                      <w:r w:rsidRPr="00E158E0">
                        <w:rPr>
                          <w:rFonts w:ascii="TH SarabunPSK" w:eastAsia="Angsana New" w:hAnsi="TH SarabunPSK" w:cs="TH SarabunPSK"/>
                          <w:cs/>
                        </w:rPr>
                        <w:t xml:space="preserve">อุปกรณ์เตือนภัย </w:t>
                      </w:r>
                      <w:r w:rsidRPr="00E158E0">
                        <w:rPr>
                          <w:rFonts w:ascii="TH SarabunPSK" w:eastAsia="Angsana New" w:hAnsi="TH SarabunPSK" w:cs="TH SarabunPSK"/>
                        </w:rPr>
                        <w:t>Fire Alarm</w:t>
                      </w:r>
                    </w:p>
                    <w:p w:rsidR="00835B51" w:rsidRPr="00E158E0" w:rsidRDefault="00835B51" w:rsidP="003F2195">
                      <w:pPr>
                        <w:shd w:val="clear" w:color="auto" w:fill="E5DFEC"/>
                        <w:rPr>
                          <w:rFonts w:ascii="TH SarabunPSK" w:hAnsi="TH SarabunPSK" w:cs="TH SarabunPSK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2645F6" w:rsidRDefault="002645F6" w:rsidP="002645F6"/>
    <w:p w:rsidR="002645F6" w:rsidRDefault="002645F6" w:rsidP="002645F6">
      <w:pPr>
        <w:pStyle w:val="ListParagraph"/>
        <w:rPr>
          <w:rFonts w:ascii="Angsana New" w:hAnsi="Angsana New"/>
          <w:b/>
          <w:bCs/>
          <w:sz w:val="32"/>
          <w:szCs w:val="32"/>
        </w:rPr>
      </w:pPr>
    </w:p>
    <w:p w:rsidR="003F2195" w:rsidRPr="00AB38D7" w:rsidRDefault="003F2195" w:rsidP="003F2195">
      <w:pPr>
        <w:pStyle w:val="ListParagraph"/>
        <w:rPr>
          <w:rFonts w:ascii="TH SarabunPSK" w:hAnsi="TH SarabunPSK" w:cs="TH SarabunPSK"/>
          <w:b/>
          <w:bCs/>
          <w:sz w:val="32"/>
          <w:szCs w:val="32"/>
          <w:cs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11872" behindDoc="0" locked="0" layoutInCell="1" allowOverlap="1" wp14:anchorId="20F7E29D" wp14:editId="60BD59AE">
                <wp:simplePos x="0" y="0"/>
                <wp:positionH relativeFrom="column">
                  <wp:posOffset>2547620</wp:posOffset>
                </wp:positionH>
                <wp:positionV relativeFrom="paragraph">
                  <wp:posOffset>346710</wp:posOffset>
                </wp:positionV>
                <wp:extent cx="2449830" cy="571500"/>
                <wp:effectExtent l="19050" t="0" r="7620" b="190500"/>
                <wp:wrapNone/>
                <wp:docPr id="72" name="AutoShape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49830" cy="571500"/>
                        </a:xfrm>
                        <a:prstGeom prst="wedgeRectCallout">
                          <a:avLst>
                            <a:gd name="adj1" fmla="val -47667"/>
                            <a:gd name="adj2" fmla="val 78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r>
                              <w:rPr>
                                <w:rFonts w:hint="cs"/>
                                <w:cs/>
                              </w:rPr>
                              <w:t xml:space="preserve">อุปกรณ์แจ้งเหตุเตือนภัยด้วยมือ </w:t>
                            </w:r>
                            <w:r>
                              <w:t>MANU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F7E29D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AutoShape 274" o:spid="_x0000_s1066" type="#_x0000_t61" style="position:absolute;left:0;text-align:left;margin-left:200.6pt;margin-top:27.3pt;width:192.9pt;height:45pt;z-index:25211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" adj="504,27648">
                <v:textbox>
                  <w:txbxContent>
                    <w:p w:rsidR="00835B51" w:rsidRDefault="00835B51" w:rsidP="003F2195">
                      <w:r>
                        <w:rPr>
                          <w:rFonts w:hint="cs"/>
                          <w:cs/>
                        </w:rPr>
                        <w:t xml:space="preserve">อุปกรณ์แจ้งเหตุเตือนภัยด้วยมือ </w:t>
                      </w:r>
                      <w:r>
                        <w:t>MANUAL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5B264E56" wp14:editId="6798292F">
            <wp:extent cx="1555750" cy="1163955"/>
            <wp:effectExtent l="0" t="0" r="0" b="0"/>
            <wp:docPr id="149" name="Picture 5" descr="\\10.34.10.222\รูปงานอาคาร\รูปปรับปรุงระบบ Fire Alarm\DSCN08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10.34.10.222\รูปงานอาคาร\รูปปรับปรุงระบบ Fire Alarm\DSCN0842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0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12896" behindDoc="0" locked="0" layoutInCell="1" allowOverlap="1" wp14:anchorId="5370D826" wp14:editId="2B210F1C">
                <wp:simplePos x="0" y="0"/>
                <wp:positionH relativeFrom="column">
                  <wp:posOffset>2547620</wp:posOffset>
                </wp:positionH>
                <wp:positionV relativeFrom="paragraph">
                  <wp:posOffset>292735</wp:posOffset>
                </wp:positionV>
                <wp:extent cx="2449830" cy="647065"/>
                <wp:effectExtent l="19050" t="0" r="7620" b="95885"/>
                <wp:wrapNone/>
                <wp:docPr id="71" name="AutoShape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49830" cy="647065"/>
                        </a:xfrm>
                        <a:prstGeom prst="wedgeRectCallout">
                          <a:avLst>
                            <a:gd name="adj1" fmla="val -47667"/>
                            <a:gd name="adj2" fmla="val 63051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ให้สัญญาณเสียงกริ่งการเกิดอัคคีภัย</w:t>
                            </w:r>
                            <w:r>
                              <w:t xml:space="preserve"> BEL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70D826" id="AutoShape 275" o:spid="_x0000_s1067" type="#_x0000_t61" style="position:absolute;left:0;text-align:left;margin-left:200.6pt;margin-top:23.05pt;width:192.9pt;height:50.95pt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" adj="504,24419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ให้สัญญาณเสียงกริ่งการเกิดอัคคีภัย</w:t>
                      </w:r>
                      <w:r>
                        <w:t xml:space="preserve"> BELL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2E4D6ED4" wp14:editId="6BA183B2">
            <wp:extent cx="1555750" cy="1163955"/>
            <wp:effectExtent l="0" t="0" r="0" b="0"/>
            <wp:docPr id="151" name="Picture 6" descr="\\10.34.10.222\รูปงานอาคาร\รูปปรับปรุงระบบ Fire Alarm\DSCN12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10.34.10.222\รูปงานอาคาร\รูปปรับปรุงระบบ Fire Alarm\DSCN1273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0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09824" behindDoc="0" locked="0" layoutInCell="1" allowOverlap="1" wp14:anchorId="2E4624D9" wp14:editId="540062EF">
                <wp:simplePos x="0" y="0"/>
                <wp:positionH relativeFrom="column">
                  <wp:posOffset>2614930</wp:posOffset>
                </wp:positionH>
                <wp:positionV relativeFrom="paragraph">
                  <wp:posOffset>298450</wp:posOffset>
                </wp:positionV>
                <wp:extent cx="2382520" cy="676910"/>
                <wp:effectExtent l="19050" t="0" r="0" b="85090"/>
                <wp:wrapNone/>
                <wp:docPr id="70" name="AutoShape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2520" cy="676910"/>
                        </a:xfrm>
                        <a:prstGeom prst="wedgeRectCallout">
                          <a:avLst>
                            <a:gd name="adj1" fmla="val -47602"/>
                            <a:gd name="adj2" fmla="val 5806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ตรวจจับควันไฟ (</w:t>
                            </w:r>
                            <w:r>
                              <w:t>SMOKE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4624D9" id="AutoShape 266" o:spid="_x0000_s1068" type="#_x0000_t61" style="position:absolute;left:0;text-align:left;margin-left:205.9pt;margin-top:23.5pt;width:187.6pt;height:53.3pt;z-index:25210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" adj="518,23343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ตรวจจับควันไฟ (</w:t>
                      </w:r>
                      <w:r>
                        <w:t>SMOKE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2DE05D51" wp14:editId="1368B4E2">
            <wp:extent cx="1555750" cy="1163955"/>
            <wp:effectExtent l="0" t="0" r="0" b="0"/>
            <wp:docPr id="157" name="Picture 7" descr="\\10.34.10.222\รูปงานอาคาร\รูปปรับปรุงระบบ Fire Alarm\DSCN08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\\10.34.10.222\รูปงานอาคาร\รูปปรับปรุงระบบ Fire Alarm\DSCN0848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0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Pr="00AB38D7" w:rsidRDefault="003F2195" w:rsidP="003F2195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10848" behindDoc="0" locked="0" layoutInCell="1" allowOverlap="1" wp14:anchorId="32F00E61" wp14:editId="3E6475A2">
                <wp:simplePos x="0" y="0"/>
                <wp:positionH relativeFrom="column">
                  <wp:posOffset>2614930</wp:posOffset>
                </wp:positionH>
                <wp:positionV relativeFrom="paragraph">
                  <wp:posOffset>143510</wp:posOffset>
                </wp:positionV>
                <wp:extent cx="2382520" cy="676910"/>
                <wp:effectExtent l="19050" t="0" r="0" b="85090"/>
                <wp:wrapNone/>
                <wp:docPr id="69" name="AutoShape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2520" cy="676910"/>
                        </a:xfrm>
                        <a:prstGeom prst="wedgeRectCallout">
                          <a:avLst>
                            <a:gd name="adj1" fmla="val -47602"/>
                            <a:gd name="adj2" fmla="val 5806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ตรวจจับความร้อน (</w:t>
                            </w:r>
                            <w:r>
                              <w:t>HEAT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F00E61" id="AutoShape 267" o:spid="_x0000_s1069" type="#_x0000_t61" style="position:absolute;left:0;text-align:left;margin-left:205.9pt;margin-top:11.3pt;width:187.6pt;height:53.3pt;z-index:25211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" adj="518,23343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</w:t>
                      </w:r>
                      <w:r>
                        <w:rPr>
                          <w:rFonts w:hint="cs"/>
                          <w:cs/>
                        </w:rPr>
                        <w:t>ตรวจจับความร้อน (</w:t>
                      </w:r>
                      <w:r>
                        <w:t>HEAT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2F018BE3" wp14:editId="69605A9B">
            <wp:extent cx="1496060" cy="1116330"/>
            <wp:effectExtent l="0" t="0" r="0" b="0"/>
            <wp:docPr id="163" name="Picture 10" descr="D:\โครงการฝ่ายกายภาพปี2555\ชำนาญการ\รูปภาพจัดทำคู่มือ\DSC000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โครงการฝ่ายกายภาพปี2555\ชำนาญการ\รูปภาพจัดทำคู่มือ\DSC00032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6060" cy="111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2114944" behindDoc="0" locked="0" layoutInCell="1" allowOverlap="1" wp14:anchorId="3080CFAA" wp14:editId="58AB810D">
            <wp:simplePos x="0" y="0"/>
            <wp:positionH relativeFrom="column">
              <wp:posOffset>490468</wp:posOffset>
            </wp:positionH>
            <wp:positionV relativeFrom="paragraph">
              <wp:posOffset>310515</wp:posOffset>
            </wp:positionV>
            <wp:extent cx="1424940" cy="1068705"/>
            <wp:effectExtent l="0" t="0" r="3810" b="0"/>
            <wp:wrapNone/>
            <wp:docPr id="164" name="Picture 29" descr="D:\โครงการฝ่ายกายภาพปี2555\ชำนาญการ\รูปภาพจัดทำคู่มือ\DSC0003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:\โครงการฝ่ายกายภาพปี2555\ชำนาญการ\รูปภาพจัดทำคู่มือ\DSC000311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4940" cy="106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13920" behindDoc="0" locked="0" layoutInCell="1" allowOverlap="1" wp14:anchorId="4682B6D3" wp14:editId="1FAC9419">
                <wp:simplePos x="0" y="0"/>
                <wp:positionH relativeFrom="column">
                  <wp:posOffset>2661920</wp:posOffset>
                </wp:positionH>
                <wp:positionV relativeFrom="paragraph">
                  <wp:posOffset>202565</wp:posOffset>
                </wp:positionV>
                <wp:extent cx="2335530" cy="562610"/>
                <wp:effectExtent l="0" t="0" r="7620" b="199390"/>
                <wp:wrapNone/>
                <wp:docPr id="68" name="AutoShape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5530" cy="562610"/>
                        </a:xfrm>
                        <a:prstGeom prst="wedgeRectCallout">
                          <a:avLst>
                            <a:gd name="adj1" fmla="val -47551"/>
                            <a:gd name="adj2" fmla="val 8002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มอนิเตอร์ตรวจสอบสถานที่เกิดเหต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82B6D3" id="AutoShape 280" o:spid="_x0000_s1070" type="#_x0000_t61" style="position:absolute;left:0;text-align:left;margin-left:209.6pt;margin-top:15.95pt;width:183.9pt;height:44.3pt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" adj="529,28085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</w:t>
                      </w:r>
                      <w:r>
                        <w:rPr>
                          <w:rFonts w:hint="cs"/>
                          <w:cs/>
                        </w:rPr>
                        <w:t>มอนิเตอร์ตรวจสอบสถานที่เกิดเหตุ</w:t>
                      </w:r>
                    </w:p>
                  </w:txbxContent>
                </v:textbox>
              </v:shape>
            </w:pict>
          </mc:Fallback>
        </mc:AlternateContent>
      </w:r>
    </w:p>
    <w:p w:rsidR="002645F6" w:rsidRPr="00786F97" w:rsidRDefault="002645F6" w:rsidP="002645F6">
      <w:pPr>
        <w:pStyle w:val="ListParagraph"/>
        <w:rPr>
          <w:rFonts w:ascii="Angsana New" w:hAnsi="Angsana New"/>
          <w:b/>
          <w:bCs/>
          <w:sz w:val="32"/>
          <w:szCs w:val="32"/>
          <w:cs/>
        </w:rPr>
      </w:pPr>
    </w:p>
    <w:p w:rsidR="002645F6" w:rsidRDefault="002645F6" w:rsidP="002645F6">
      <w:pPr>
        <w:ind w:left="720"/>
        <w:rPr>
          <w:rFonts w:ascii="Angsana New"/>
          <w:b/>
          <w:bCs/>
          <w:sz w:val="48"/>
          <w:szCs w:val="48"/>
        </w:rPr>
      </w:pPr>
    </w:p>
    <w:p w:rsidR="00E42E9D" w:rsidRDefault="00E42E9D" w:rsidP="002645F6">
      <w:pPr>
        <w:ind w:left="720"/>
        <w:rPr>
          <w:rFonts w:ascii="Angsana New"/>
          <w:b/>
          <w:bCs/>
          <w:sz w:val="48"/>
          <w:szCs w:val="48"/>
        </w:rPr>
      </w:pPr>
    </w:p>
    <w:p w:rsidR="00E42E9D" w:rsidRDefault="00E42E9D" w:rsidP="002645F6">
      <w:pPr>
        <w:ind w:left="720"/>
        <w:rPr>
          <w:rFonts w:ascii="Angsana New"/>
          <w:b/>
          <w:bCs/>
          <w:sz w:val="48"/>
          <w:szCs w:val="4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2116992" behindDoc="0" locked="0" layoutInCell="1" allowOverlap="1" wp14:anchorId="07D93E87" wp14:editId="34407B90">
                <wp:simplePos x="0" y="0"/>
                <wp:positionH relativeFrom="column">
                  <wp:posOffset>1261110</wp:posOffset>
                </wp:positionH>
                <wp:positionV relativeFrom="paragraph">
                  <wp:posOffset>71755</wp:posOffset>
                </wp:positionV>
                <wp:extent cx="3086735" cy="466090"/>
                <wp:effectExtent l="0" t="0" r="0" b="0"/>
                <wp:wrapNone/>
                <wp:docPr id="67" name="AutoShape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8673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CF048E" w:rsidRDefault="00835B51" w:rsidP="00E42E9D">
                            <w:pPr>
                              <w:pStyle w:val="Title"/>
                              <w:shd w:val="clear" w:color="auto" w:fill="E5B8B7"/>
                              <w:ind w:firstLine="720"/>
                              <w:jc w:val="left"/>
                              <w:rPr>
                                <w:rFonts w:ascii="Angsana New" w:eastAsia="Angsana New" w:hAnsi="Angsana New" w:cs="Angsana New"/>
                                <w:cs/>
                              </w:rPr>
                            </w:pP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อุปกรณ์ระงับอัคคีภัย</w:t>
                            </w:r>
                            <w:r>
                              <w:rPr>
                                <w:rFonts w:ascii="Angsana New" w:eastAsia="Angsana New" w:hAnsi="Angsana New" w:cs="Angsana New"/>
                              </w:rPr>
                              <w:t xml:space="preserve"> FM</w:t>
                            </w: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 xml:space="preserve"> 200</w:t>
                            </w:r>
                          </w:p>
                          <w:p w:rsidR="00835B51" w:rsidRDefault="00835B51" w:rsidP="00E42E9D">
                            <w:pPr>
                              <w:shd w:val="clear" w:color="auto" w:fill="E5B8B7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7D93E87" id="AutoShape 260" o:spid="_x0000_s1071" style="position:absolute;left:0;text-align:left;margin-left:99.3pt;margin-top:5.65pt;width:243.05pt;height:36.7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">
                <v:textbox>
                  <w:txbxContent>
                    <w:p w:rsidR="00835B51" w:rsidRPr="00CF048E" w:rsidRDefault="00835B51" w:rsidP="00E42E9D">
                      <w:pPr>
                        <w:pStyle w:val="Title"/>
                        <w:shd w:val="clear" w:color="auto" w:fill="E5B8B7"/>
                        <w:ind w:firstLine="720"/>
                        <w:jc w:val="left"/>
                        <w:rPr>
                          <w:rFonts w:ascii="Angsana New" w:eastAsia="Angsana New" w:hAnsi="Angsana New" w:cs="Angsana New"/>
                          <w:cs/>
                        </w:rPr>
                      </w:pP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อุปกรณ์ระงับอัคคีภัย</w:t>
                      </w:r>
                      <w:r>
                        <w:rPr>
                          <w:rFonts w:ascii="Angsana New" w:eastAsia="Angsana New" w:hAnsi="Angsana New" w:cs="Angsana New"/>
                        </w:rPr>
                        <w:t xml:space="preserve"> FM</w:t>
                      </w: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 xml:space="preserve"> 200</w:t>
                      </w:r>
                    </w:p>
                    <w:p w:rsidR="00835B51" w:rsidRDefault="00835B51" w:rsidP="00E42E9D">
                      <w:pPr>
                        <w:shd w:val="clear" w:color="auto" w:fill="E5B8B7"/>
                      </w:pPr>
                    </w:p>
                  </w:txbxContent>
                </v:textbox>
              </v:roundrect>
            </w:pict>
          </mc:Fallback>
        </mc:AlternateContent>
      </w:r>
    </w:p>
    <w:p w:rsidR="002E5B84" w:rsidRDefault="002E5B84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51A2A87E" wp14:editId="6826C333">
                <wp:simplePos x="0" y="0"/>
                <wp:positionH relativeFrom="column">
                  <wp:posOffset>2714625</wp:posOffset>
                </wp:positionH>
                <wp:positionV relativeFrom="paragraph">
                  <wp:posOffset>207010</wp:posOffset>
                </wp:positionV>
                <wp:extent cx="2159635" cy="527685"/>
                <wp:effectExtent l="0" t="0" r="0" b="234315"/>
                <wp:wrapNone/>
                <wp:docPr id="66" name="AutoShape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9635" cy="527685"/>
                        </a:xfrm>
                        <a:prstGeom prst="wedgeRectCallout">
                          <a:avLst>
                            <a:gd name="adj1" fmla="val -47352"/>
                            <a:gd name="adj2" fmla="val 8863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8679B5" w:rsidRDefault="00835B51" w:rsidP="003F2195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>อุปกรณ์</w:t>
                            </w: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>การตรวจจับควันไฟ(</w:t>
                            </w:r>
                            <w:r w:rsidRPr="008679B5">
                              <w:rPr>
                                <w:rFonts w:ascii="TH SarabunPSK" w:hAnsi="TH SarabunPSK" w:cs="TH SarabunPSK"/>
                              </w:rPr>
                              <w:t>SMOKE</w:t>
                            </w: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A2A87E" id="AutoShape 268" o:spid="_x0000_s1072" type="#_x0000_t61" style="position:absolute;left:0;text-align:left;margin-left:213.75pt;margin-top:16.3pt;width:170.05pt;height:41.55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" adj="572,29944">
                <v:textbox>
                  <w:txbxContent>
                    <w:p w:rsidR="00835B51" w:rsidRPr="008679B5" w:rsidRDefault="00835B51" w:rsidP="003F2195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>อุปกรณ์</w:t>
                      </w: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>การตรวจจับควันไฟ(</w:t>
                      </w:r>
                      <w:r w:rsidRPr="008679B5">
                        <w:rPr>
                          <w:rFonts w:ascii="TH SarabunPSK" w:hAnsi="TH SarabunPSK" w:cs="TH SarabunPSK"/>
                        </w:rPr>
                        <w:t>SMOKE</w:t>
                      </w: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321B6062" wp14:editId="5F4D55CF">
            <wp:extent cx="1591310" cy="1199515"/>
            <wp:effectExtent l="0" t="0" r="0" b="0"/>
            <wp:docPr id="165" name="Picture 19" descr="D:\โครงการฝ่ายกายภาพปี2555\ชำนาญการ\รูปภาพจัดทำคู่มือ\DSC000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โครงการฝ่ายกายภาพปี2555\ชำนาญการ\รูปภาพจัดทำคู่มือ\DSC00065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1310" cy="119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20064" behindDoc="0" locked="0" layoutInCell="1" allowOverlap="1" wp14:anchorId="34E1C79B" wp14:editId="54B3643E">
                <wp:simplePos x="0" y="0"/>
                <wp:positionH relativeFrom="column">
                  <wp:posOffset>2852420</wp:posOffset>
                </wp:positionH>
                <wp:positionV relativeFrom="paragraph">
                  <wp:posOffset>175895</wp:posOffset>
                </wp:positionV>
                <wp:extent cx="1946275" cy="429260"/>
                <wp:effectExtent l="0" t="0" r="15875" b="351790"/>
                <wp:wrapNone/>
                <wp:docPr id="65" name="AutoShape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47065"/>
                            <a:gd name="adj2" fmla="val 1204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8679B5" w:rsidRDefault="00835B51" w:rsidP="003F2195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>อุปกรณ์</w:t>
                            </w: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ตัวถังปล่อยก๊าซ </w:t>
                            </w:r>
                            <w:r w:rsidRPr="008679B5">
                              <w:rPr>
                                <w:rFonts w:ascii="TH SarabunPSK" w:hAnsi="TH SarabunPSK" w:cs="TH SarabunPSK"/>
                              </w:rPr>
                              <w:t>FM 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E1C79B" id="AutoShape 276" o:spid="_x0000_s1073" type="#_x0000_t61" style="position:absolute;left:0;text-align:left;margin-left:224.6pt;margin-top:13.85pt;width:153.25pt;height:33.8pt;z-index:2521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" adj="634,36809">
                <v:textbox>
                  <w:txbxContent>
                    <w:p w:rsidR="00835B51" w:rsidRPr="008679B5" w:rsidRDefault="00835B51" w:rsidP="003F2195">
                      <w:pPr>
                        <w:rPr>
                          <w:rFonts w:ascii="TH SarabunPSK" w:hAnsi="TH SarabunPSK" w:cs="TH SarabunPSK"/>
                        </w:rPr>
                      </w:pP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>อุปกรณ์</w:t>
                      </w: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 xml:space="preserve">ตัวถังปล่อยก๊าซ </w:t>
                      </w:r>
                      <w:r w:rsidRPr="008679B5">
                        <w:rPr>
                          <w:rFonts w:ascii="TH SarabunPSK" w:hAnsi="TH SarabunPSK" w:cs="TH SarabunPSK"/>
                        </w:rPr>
                        <w:t>FM 200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01197DB0" wp14:editId="49F77046">
            <wp:extent cx="1638935" cy="1235075"/>
            <wp:effectExtent l="0" t="0" r="0" b="0"/>
            <wp:docPr id="166" name="Picture 14" descr="D:\โครงการฝ่ายกายภาพปี2555\ชำนาญการ\รูปภาพจัดทำคู่มือ\DSC0006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โครงการฝ่ายกายภาพปี2555\ชำนาญการ\รูปภาพจัดทำคู่มือ\DSC00062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935" cy="123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21088" behindDoc="0" locked="0" layoutInCell="1" allowOverlap="1" wp14:anchorId="349B1522" wp14:editId="3C868747">
                <wp:simplePos x="0" y="0"/>
                <wp:positionH relativeFrom="column">
                  <wp:posOffset>2849245</wp:posOffset>
                </wp:positionH>
                <wp:positionV relativeFrom="paragraph">
                  <wp:posOffset>169545</wp:posOffset>
                </wp:positionV>
                <wp:extent cx="1946275" cy="571500"/>
                <wp:effectExtent l="0" t="0" r="15875" b="209550"/>
                <wp:wrapNone/>
                <wp:docPr id="64" name="AutoShape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571500"/>
                        </a:xfrm>
                        <a:prstGeom prst="wedgeRectCallout">
                          <a:avLst>
                            <a:gd name="adj1" fmla="val -47065"/>
                            <a:gd name="adj2" fmla="val 78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8679B5" w:rsidRDefault="00835B51" w:rsidP="003F2195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อุปกรณ์ตู้ระบบควบคุม </w:t>
                            </w:r>
                            <w:r w:rsidRPr="008679B5">
                              <w:rPr>
                                <w:rFonts w:ascii="TH SarabunPSK" w:hAnsi="TH SarabunPSK" w:cs="TH SarabunPSK"/>
                              </w:rPr>
                              <w:t>FM 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9B1522" id="AutoShape 277" o:spid="_x0000_s1074" type="#_x0000_t61" style="position:absolute;left:0;text-align:left;margin-left:224.35pt;margin-top:13.35pt;width:153.25pt;height:45pt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" adj="634,27648">
                <v:textbox>
                  <w:txbxContent>
                    <w:p w:rsidR="00835B51" w:rsidRPr="008679B5" w:rsidRDefault="00835B51" w:rsidP="003F2195">
                      <w:pPr>
                        <w:rPr>
                          <w:rFonts w:ascii="TH SarabunPSK" w:hAnsi="TH SarabunPSK" w:cs="TH SarabunPSK"/>
                        </w:rPr>
                      </w:pP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 xml:space="preserve">อุปกรณ์ตู้ระบบควบคุม </w:t>
                      </w:r>
                      <w:r w:rsidRPr="008679B5">
                        <w:rPr>
                          <w:rFonts w:ascii="TH SarabunPSK" w:hAnsi="TH SarabunPSK" w:cs="TH SarabunPSK"/>
                        </w:rPr>
                        <w:t>FM 200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1000850A" wp14:editId="7EFC86BA">
            <wp:extent cx="1603375" cy="1199515"/>
            <wp:effectExtent l="0" t="0" r="0" b="0"/>
            <wp:docPr id="167" name="Picture 16" descr="D:\โครงการฝ่ายกายภาพปี2555\ชำนาญการ\รูปภาพจัดทำคู่มือ\DSC000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โครงการฝ่ายกายภาพปี2555\ชำนาญการ\รูปภาพจัดทำคู่มือ\DSC00055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3375" cy="119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22112" behindDoc="0" locked="0" layoutInCell="1" allowOverlap="1" wp14:anchorId="38C99351" wp14:editId="28256D1C">
                <wp:simplePos x="0" y="0"/>
                <wp:positionH relativeFrom="column">
                  <wp:posOffset>2715895</wp:posOffset>
                </wp:positionH>
                <wp:positionV relativeFrom="paragraph">
                  <wp:posOffset>142875</wp:posOffset>
                </wp:positionV>
                <wp:extent cx="1946275" cy="518795"/>
                <wp:effectExtent l="0" t="0" r="0" b="224155"/>
                <wp:wrapNone/>
                <wp:docPr id="63" name="AutoShape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518795"/>
                        </a:xfrm>
                        <a:prstGeom prst="wedgeRectCallout">
                          <a:avLst>
                            <a:gd name="adj1" fmla="val -47065"/>
                            <a:gd name="adj2" fmla="val 91005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8679B5" w:rsidRDefault="00835B51" w:rsidP="003F2195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อุปกรณ์กริ่งสัญญาณเสียง </w:t>
                            </w:r>
                            <w:r w:rsidRPr="008679B5">
                              <w:rPr>
                                <w:rFonts w:ascii="TH SarabunPSK" w:hAnsi="TH SarabunPSK" w:cs="TH SarabunPSK"/>
                              </w:rPr>
                              <w:t>FM 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C99351" id="AutoShape 278" o:spid="_x0000_s1075" type="#_x0000_t61" style="position:absolute;left:0;text-align:left;margin-left:213.85pt;margin-top:11.25pt;width:153.25pt;height:40.85pt;z-index:25212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" adj="634,30457">
                <v:textbox>
                  <w:txbxContent>
                    <w:p w:rsidR="00835B51" w:rsidRPr="008679B5" w:rsidRDefault="00835B51" w:rsidP="003F2195">
                      <w:pPr>
                        <w:rPr>
                          <w:rFonts w:ascii="TH SarabunPSK" w:hAnsi="TH SarabunPSK" w:cs="TH SarabunPSK"/>
                        </w:rPr>
                      </w:pP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 xml:space="preserve">อุปกรณ์กริ่งสัญญาณเสียง </w:t>
                      </w:r>
                      <w:r w:rsidRPr="008679B5">
                        <w:rPr>
                          <w:rFonts w:ascii="TH SarabunPSK" w:hAnsi="TH SarabunPSK" w:cs="TH SarabunPSK"/>
                        </w:rPr>
                        <w:t>FM 200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3ED7871D" wp14:editId="6D67495C">
            <wp:extent cx="1543685" cy="1163955"/>
            <wp:effectExtent l="0" t="0" r="0" b="0"/>
            <wp:docPr id="29" name="Picture 17" descr="D:\โครงการฝ่ายกายภาพปี2555\ชำนาญการ\รูปภาพจัดทำคู่มือ\DSC0005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โครงการฝ่ายกายภาพปี2555\ชำนาญการ\รูปภาพจัดทำคู่มือ\DSC00058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685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23136" behindDoc="0" locked="0" layoutInCell="1" allowOverlap="1" wp14:anchorId="2E7648DB" wp14:editId="0AD5CBE9">
                <wp:simplePos x="0" y="0"/>
                <wp:positionH relativeFrom="column">
                  <wp:posOffset>2607310</wp:posOffset>
                </wp:positionH>
                <wp:positionV relativeFrom="paragraph">
                  <wp:posOffset>229235</wp:posOffset>
                </wp:positionV>
                <wp:extent cx="2675890" cy="527685"/>
                <wp:effectExtent l="0" t="0" r="0" b="234315"/>
                <wp:wrapNone/>
                <wp:docPr id="62" name="AutoShape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75890" cy="527685"/>
                        </a:xfrm>
                        <a:prstGeom prst="wedgeRectCallout">
                          <a:avLst>
                            <a:gd name="adj1" fmla="val -47866"/>
                            <a:gd name="adj2" fmla="val 8863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8679B5" w:rsidRDefault="00835B51" w:rsidP="003F2195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 w:rsidRPr="008679B5">
                              <w:rPr>
                                <w:rFonts w:ascii="TH SarabunPSK" w:hAnsi="TH SarabunPSK" w:cs="TH SarabunPSK"/>
                                <w:cs/>
                              </w:rPr>
                              <w:t xml:space="preserve">อุปกรณ์มอนิเตอร์เพื่อตรวจสอบสภาวะ </w:t>
                            </w:r>
                            <w:r w:rsidRPr="008679B5">
                              <w:rPr>
                                <w:rFonts w:ascii="TH SarabunPSK" w:hAnsi="TH SarabunPSK" w:cs="TH SarabunPSK"/>
                              </w:rPr>
                              <w:t>FM 200</w:t>
                            </w:r>
                          </w:p>
                          <w:p w:rsidR="00835B51" w:rsidRPr="008679B5" w:rsidRDefault="00835B51" w:rsidP="003F2195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7648DB" id="AutoShape 279" o:spid="_x0000_s1076" type="#_x0000_t61" style="position:absolute;left:0;text-align:left;margin-left:205.3pt;margin-top:18.05pt;width:210.7pt;height:41.55pt;z-index:25212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" adj="461,29944">
                <v:textbox>
                  <w:txbxContent>
                    <w:p w:rsidR="00835B51" w:rsidRPr="008679B5" w:rsidRDefault="00835B51" w:rsidP="003F2195">
                      <w:pPr>
                        <w:rPr>
                          <w:rFonts w:ascii="TH SarabunPSK" w:hAnsi="TH SarabunPSK" w:cs="TH SarabunPSK"/>
                        </w:rPr>
                      </w:pPr>
                      <w:r w:rsidRPr="008679B5">
                        <w:rPr>
                          <w:rFonts w:ascii="TH SarabunPSK" w:hAnsi="TH SarabunPSK" w:cs="TH SarabunPSK"/>
                          <w:cs/>
                        </w:rPr>
                        <w:t xml:space="preserve">อุปกรณ์มอนิเตอร์เพื่อตรวจสอบสภาวะ </w:t>
                      </w:r>
                      <w:r w:rsidRPr="008679B5">
                        <w:rPr>
                          <w:rFonts w:ascii="TH SarabunPSK" w:hAnsi="TH SarabunPSK" w:cs="TH SarabunPSK"/>
                        </w:rPr>
                        <w:t>FM 200</w:t>
                      </w:r>
                    </w:p>
                    <w:p w:rsidR="00835B51" w:rsidRPr="008679B5" w:rsidRDefault="00835B51" w:rsidP="003F2195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46FC4EA9" wp14:editId="586278E4">
            <wp:extent cx="1543685" cy="1237422"/>
            <wp:effectExtent l="0" t="0" r="0" b="1270"/>
            <wp:docPr id="168" name="Picture 28" descr="D:\โครงการฝ่ายกายภาพปี2555\ชำนาญการ\รูปภาพจัดทำคู่มือ\DSC0002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โครงการฝ่ายกายภาพปี2555\ชำนาญการ\รูปภาพจัดทำคู่มือ\DSC000281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657" cy="1247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E42E9D" w:rsidP="002E5B84">
      <w:pPr>
        <w:ind w:left="720"/>
        <w:rPr>
          <w:rFonts w:ascii="Angsana New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2125184" behindDoc="0" locked="0" layoutInCell="1" allowOverlap="1" wp14:anchorId="19DFCE13" wp14:editId="39F16FCA">
                <wp:simplePos x="0" y="0"/>
                <wp:positionH relativeFrom="column">
                  <wp:posOffset>688975</wp:posOffset>
                </wp:positionH>
                <wp:positionV relativeFrom="paragraph">
                  <wp:posOffset>34925</wp:posOffset>
                </wp:positionV>
                <wp:extent cx="4094480" cy="466090"/>
                <wp:effectExtent l="0" t="0" r="1270" b="0"/>
                <wp:wrapNone/>
                <wp:docPr id="61" name="AutoShape 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44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CF048E" w:rsidRDefault="00835B51" w:rsidP="00E42E9D">
                            <w:pPr>
                              <w:pStyle w:val="Title"/>
                              <w:shd w:val="clear" w:color="auto" w:fill="DBE5F1"/>
                              <w:ind w:firstLine="720"/>
                              <w:rPr>
                                <w:rFonts w:ascii="Angsana New" w:eastAsia="Angsana New" w:hAnsi="Angsana New" w:cs="Angsana New"/>
                                <w:cs/>
                              </w:rPr>
                            </w:pP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อุปกรณ์ระงับอัคคีภัย</w:t>
                            </w:r>
                            <w:r>
                              <w:rPr>
                                <w:rFonts w:ascii="Angsana New" w:eastAsia="Angsana New" w:hAnsi="Angsana New" w:cs="Angsana New"/>
                              </w:rPr>
                              <w:t xml:space="preserve"> </w:t>
                            </w: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ถังดับเพลิงแบบมือถือ</w:t>
                            </w:r>
                          </w:p>
                          <w:p w:rsidR="00835B51" w:rsidRDefault="00835B51" w:rsidP="00E42E9D">
                            <w:pPr>
                              <w:shd w:val="clear" w:color="auto" w:fill="DBE5F1"/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9DFCE13" id="AutoShape 262" o:spid="_x0000_s1077" style="position:absolute;left:0;text-align:left;margin-left:54.25pt;margin-top:2.75pt;width:322.4pt;height:36.7pt;z-index:2521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">
                <v:textbox>
                  <w:txbxContent>
                    <w:p w:rsidR="00835B51" w:rsidRPr="00CF048E" w:rsidRDefault="00835B51" w:rsidP="00E42E9D">
                      <w:pPr>
                        <w:pStyle w:val="Title"/>
                        <w:shd w:val="clear" w:color="auto" w:fill="DBE5F1"/>
                        <w:ind w:firstLine="720"/>
                        <w:rPr>
                          <w:rFonts w:ascii="Angsana New" w:eastAsia="Angsana New" w:hAnsi="Angsana New" w:cs="Angsana New"/>
                          <w:cs/>
                        </w:rPr>
                      </w:pP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อุปกรณ์ระงับอัคคีภัย</w:t>
                      </w:r>
                      <w:r>
                        <w:rPr>
                          <w:rFonts w:ascii="Angsana New" w:eastAsia="Angsana New" w:hAnsi="Angsana New" w:cs="Angsana New"/>
                        </w:rPr>
                        <w:t xml:space="preserve"> </w:t>
                      </w: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ถังดับเพลิงแบบมือถือ</w:t>
                      </w:r>
                    </w:p>
                    <w:p w:rsidR="00835B51" w:rsidRDefault="00835B51" w:rsidP="00E42E9D">
                      <w:pPr>
                        <w:shd w:val="clear" w:color="auto" w:fill="DBE5F1"/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E158E0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359382D9" wp14:editId="770F9A9E">
            <wp:extent cx="1840865" cy="1377315"/>
            <wp:effectExtent l="0" t="0" r="0" b="0"/>
            <wp:docPr id="169" name="Picture 20" descr="D:\โครงการฝ่ายกายภาพปี2555\ชำนาญการ\รูปภาพจัดทำคู่มือ\DSC000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โครงการฝ่ายกายภาพปี2555\ชำนาญการ\รูปภาพจัดทำคู่มือ\DSC00029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27232" behindDoc="0" locked="0" layoutInCell="1" allowOverlap="1" wp14:anchorId="2CAB8CCC" wp14:editId="4C452914">
                <wp:simplePos x="0" y="0"/>
                <wp:positionH relativeFrom="column">
                  <wp:posOffset>2867025</wp:posOffset>
                </wp:positionH>
                <wp:positionV relativeFrom="paragraph">
                  <wp:posOffset>464185</wp:posOffset>
                </wp:positionV>
                <wp:extent cx="2024380" cy="598170"/>
                <wp:effectExtent l="19050" t="0" r="0" b="144780"/>
                <wp:wrapNone/>
                <wp:docPr id="60" name="AutoShape 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4380" cy="598170"/>
                        </a:xfrm>
                        <a:prstGeom prst="wedgeRectCallout">
                          <a:avLst>
                            <a:gd name="adj1" fmla="val -47176"/>
                            <a:gd name="adj2" fmla="val 7229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r>
                              <w:rPr>
                                <w:rFonts w:hint="cs"/>
                                <w:cs/>
                              </w:rPr>
                              <w:t>อุปกรณ์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ถังดับเพลิงด้วยมือถือ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(</w:t>
                            </w:r>
                            <w:r>
                              <w:t>CO2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AB8CCC" id="AutoShape 270" o:spid="_x0000_s1078" type="#_x0000_t61" style="position:absolute;left:0;text-align:left;margin-left:225.75pt;margin-top:36.55pt;width:159.4pt;height:47.1pt;z-index:25212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" adj="610,26415">
                <v:textbox>
                  <w:txbxContent>
                    <w:p w:rsidR="00835B51" w:rsidRDefault="00835B51" w:rsidP="003F2195">
                      <w:r>
                        <w:rPr>
                          <w:rFonts w:hint="cs"/>
                          <w:cs/>
                        </w:rPr>
                        <w:t>อุปกรณ์</w:t>
                      </w:r>
                      <w:r>
                        <w:rPr>
                          <w:rFonts w:hint="cs"/>
                          <w:cs/>
                        </w:rPr>
                        <w:t>ถังดับเพลิงด้วยมือถือ</w:t>
                      </w:r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</w:rPr>
                        <w:t>(</w:t>
                      </w:r>
                      <w:r>
                        <w:t>CO2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  <w:p w:rsidR="00835B51" w:rsidRDefault="00835B51" w:rsidP="003F2195">
                      <w:pPr>
                        <w:rPr>
                          <w: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28256" behindDoc="0" locked="0" layoutInCell="1" allowOverlap="1" wp14:anchorId="1445BC3C" wp14:editId="525306B6">
                <wp:simplePos x="0" y="0"/>
                <wp:positionH relativeFrom="column">
                  <wp:posOffset>2966720</wp:posOffset>
                </wp:positionH>
                <wp:positionV relativeFrom="paragraph">
                  <wp:posOffset>376555</wp:posOffset>
                </wp:positionV>
                <wp:extent cx="2013585" cy="598170"/>
                <wp:effectExtent l="0" t="0" r="5715" b="144780"/>
                <wp:wrapNone/>
                <wp:docPr id="59" name="AutoShape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3585" cy="598170"/>
                        </a:xfrm>
                        <a:prstGeom prst="wedgeRectCallout">
                          <a:avLst>
                            <a:gd name="adj1" fmla="val -47162"/>
                            <a:gd name="adj2" fmla="val 7229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ถังดับเพลิงด้วยมือถือ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(</w:t>
                            </w:r>
                            <w:r>
                              <w:t>N2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45BC3C" id="AutoShape 272" o:spid="_x0000_s1079" type="#_x0000_t61" style="position:absolute;left:0;text-align:left;margin-left:233.6pt;margin-top:29.65pt;width:158.55pt;height:47.1pt;z-index:25212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" adj="613,26415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</w:t>
                      </w:r>
                      <w:r>
                        <w:rPr>
                          <w:rFonts w:hint="cs"/>
                          <w:cs/>
                        </w:rPr>
                        <w:t>ถังดับเพลิงด้วยมือถือ</w:t>
                      </w:r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</w:rPr>
                        <w:t>(</w:t>
                      </w:r>
                      <w:r>
                        <w:t>N2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63567CE" wp14:editId="59DC350F">
            <wp:extent cx="1840865" cy="1377315"/>
            <wp:effectExtent l="0" t="0" r="0" b="0"/>
            <wp:docPr id="170" name="Picture 21" descr="D:\โครงการฝ่ายกายภาพปี2555\ชำนาญการ\รูปภาพจัดทำคู่มือ\DSC000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โครงการฝ่ายกายภาพปี2555\ชำนาญการ\รูปภาพจัดทำคู่มือ\DSC00035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29280" behindDoc="0" locked="0" layoutInCell="1" allowOverlap="1" wp14:anchorId="6FEC5783" wp14:editId="58E63F57">
                <wp:simplePos x="0" y="0"/>
                <wp:positionH relativeFrom="column">
                  <wp:posOffset>3086100</wp:posOffset>
                </wp:positionH>
                <wp:positionV relativeFrom="paragraph">
                  <wp:posOffset>361315</wp:posOffset>
                </wp:positionV>
                <wp:extent cx="2013585" cy="598170"/>
                <wp:effectExtent l="514350" t="0" r="24765" b="11430"/>
                <wp:wrapNone/>
                <wp:docPr id="93" name="AutoShape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3585" cy="598170"/>
                        </a:xfrm>
                        <a:prstGeom prst="wedgeRectCallout">
                          <a:avLst>
                            <a:gd name="adj1" fmla="val -73652"/>
                            <a:gd name="adj2" fmla="val -15288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ถังดับเพลิงด้วยมือถือ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(</w:t>
                            </w:r>
                            <w:r>
                              <w:t>CO2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EC5783" id="_x0000_s1080" type="#_x0000_t61" style="position:absolute;left:0;text-align:left;margin-left:243pt;margin-top:28.45pt;width:158.55pt;height:47.1pt;z-index:25212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" adj="-5109,7498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</w:t>
                      </w:r>
                      <w:r>
                        <w:rPr>
                          <w:rFonts w:hint="cs"/>
                          <w:cs/>
                        </w:rPr>
                        <w:t>ถังดับเพลิงด้วยมือถือ</w:t>
                      </w:r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</w:rPr>
                        <w:t>(</w:t>
                      </w:r>
                      <w:r>
                        <w:t>CO2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418C519" wp14:editId="154E176B">
            <wp:extent cx="1797834" cy="1600200"/>
            <wp:effectExtent l="0" t="0" r="0" b="0"/>
            <wp:docPr id="171" name="Picture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0D497C0.tmp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2323" cy="1604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E42E9D" w:rsidP="002E5B84">
      <w:pPr>
        <w:ind w:left="720"/>
        <w:rPr>
          <w:rFonts w:ascii="Angsana Ne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31328" behindDoc="0" locked="0" layoutInCell="1" allowOverlap="1" wp14:anchorId="424A882D" wp14:editId="40570B47">
                <wp:simplePos x="0" y="0"/>
                <wp:positionH relativeFrom="column">
                  <wp:posOffset>795655</wp:posOffset>
                </wp:positionH>
                <wp:positionV relativeFrom="paragraph">
                  <wp:posOffset>-45720</wp:posOffset>
                </wp:positionV>
                <wp:extent cx="4094480" cy="466090"/>
                <wp:effectExtent l="0" t="0" r="1270" b="0"/>
                <wp:wrapNone/>
                <wp:docPr id="58" name="AutoShape 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44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CF048E" w:rsidRDefault="00835B51" w:rsidP="003F2195">
                            <w:pPr>
                              <w:pStyle w:val="Title"/>
                              <w:ind w:firstLine="720"/>
                              <w:jc w:val="left"/>
                              <w:rPr>
                                <w:rFonts w:ascii="Angsana New" w:eastAsia="Angsana New" w:hAnsi="Angsana New" w:cs="Angsana New"/>
                                <w:cs/>
                              </w:rPr>
                            </w:pP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อุปกรณ์</w:t>
                            </w: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ระงับอัคคีภัย</w:t>
                            </w:r>
                            <w:r>
                              <w:rPr>
                                <w:rFonts w:ascii="Angsana New" w:eastAsia="Angsana New" w:hAnsi="Angsana New" w:cs="Angsana New"/>
                              </w:rPr>
                              <w:t xml:space="preserve"> </w:t>
                            </w:r>
                            <w:r>
                              <w:rPr>
                                <w:rFonts w:ascii="Angsana New" w:eastAsia="Angsana New" w:hAnsi="Angsana New" w:cs="Angsana New" w:hint="cs"/>
                                <w:cs/>
                              </w:rPr>
                              <w:t>ระบบดับเพลิงด้วยน้ำ</w:t>
                            </w:r>
                          </w:p>
                          <w:p w:rsidR="00835B51" w:rsidRDefault="00835B51" w:rsidP="003F219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24A882D" id="AutoShape 263" o:spid="_x0000_s1081" style="position:absolute;left:0;text-align:left;margin-left:62.65pt;margin-top:-3.6pt;width:322.4pt;height:36.7pt;z-index:25213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">
                <v:textbox>
                  <w:txbxContent>
                    <w:p w:rsidR="00835B51" w:rsidRPr="00CF048E" w:rsidRDefault="00835B51" w:rsidP="003F2195">
                      <w:pPr>
                        <w:pStyle w:val="Title"/>
                        <w:ind w:firstLine="720"/>
                        <w:jc w:val="left"/>
                        <w:rPr>
                          <w:rFonts w:ascii="Angsana New" w:eastAsia="Angsana New" w:hAnsi="Angsana New" w:cs="Angsana New"/>
                          <w:cs/>
                        </w:rPr>
                      </w:pP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อุปกรณ์</w:t>
                      </w: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ระงับอัคคีภัย</w:t>
                      </w:r>
                      <w:r>
                        <w:rPr>
                          <w:rFonts w:ascii="Angsana New" w:eastAsia="Angsana New" w:hAnsi="Angsana New" w:cs="Angsana New"/>
                        </w:rPr>
                        <w:t xml:space="preserve"> </w:t>
                      </w:r>
                      <w:r>
                        <w:rPr>
                          <w:rFonts w:ascii="Angsana New" w:eastAsia="Angsana New" w:hAnsi="Angsana New" w:cs="Angsana New" w:hint="cs"/>
                          <w:cs/>
                        </w:rPr>
                        <w:t>ระบบดับเพลิงด้วยน้ำ</w:t>
                      </w:r>
                    </w:p>
                    <w:p w:rsidR="00835B51" w:rsidRDefault="00835B51" w:rsidP="003F2195"/>
                  </w:txbxContent>
                </v:textbox>
              </v:roundrect>
            </w:pict>
          </mc:Fallback>
        </mc:AlternateContent>
      </w: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33376" behindDoc="0" locked="0" layoutInCell="1" allowOverlap="1" wp14:anchorId="60174335" wp14:editId="777A22FD">
                <wp:simplePos x="0" y="0"/>
                <wp:positionH relativeFrom="column">
                  <wp:posOffset>3042920</wp:posOffset>
                </wp:positionH>
                <wp:positionV relativeFrom="paragraph">
                  <wp:posOffset>350520</wp:posOffset>
                </wp:positionV>
                <wp:extent cx="1848485" cy="598170"/>
                <wp:effectExtent l="0" t="0" r="0" b="144780"/>
                <wp:wrapNone/>
                <wp:docPr id="57" name="AutoShape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8485" cy="598170"/>
                        </a:xfrm>
                        <a:prstGeom prst="wedgeRectCallout">
                          <a:avLst>
                            <a:gd name="adj1" fmla="val -46907"/>
                            <a:gd name="adj2" fmla="val 7229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ดับเพลิงด้วยน้ำ(</w:t>
                            </w:r>
                            <w:r>
                              <w:t>SPRINKLE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174335" id="AutoShape 269" o:spid="_x0000_s1082" type="#_x0000_t61" style="position:absolute;left:0;text-align:left;margin-left:239.6pt;margin-top:27.6pt;width:145.55pt;height:47.1pt;z-index:25213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" adj="668,26415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</w:t>
                      </w:r>
                      <w:r>
                        <w:rPr>
                          <w:rFonts w:hint="cs"/>
                          <w:cs/>
                        </w:rPr>
                        <w:t>ดับเพลิงด้วยน้ำ(</w:t>
                      </w:r>
                      <w:r>
                        <w:t>SPRINKLE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39D42D7" wp14:editId="631A008E">
            <wp:extent cx="1840865" cy="1377315"/>
            <wp:effectExtent l="0" t="0" r="0" b="0"/>
            <wp:docPr id="172" name="Picture 22" descr="D:\โครงการฝ่ายกายภาพปี2555\ชำนาญการ\รูปภาพจัดทำคู่มือ\DSC0006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โครงการฝ่ายกายภาพปี2555\ชำนาญการ\รูปภาพจัดทำคู่มือ\DSC00069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35424" behindDoc="0" locked="0" layoutInCell="1" allowOverlap="1" wp14:anchorId="7794283E" wp14:editId="09D8B881">
                <wp:simplePos x="0" y="0"/>
                <wp:positionH relativeFrom="column">
                  <wp:posOffset>3042920</wp:posOffset>
                </wp:positionH>
                <wp:positionV relativeFrom="paragraph">
                  <wp:posOffset>247015</wp:posOffset>
                </wp:positionV>
                <wp:extent cx="1848485" cy="598170"/>
                <wp:effectExtent l="0" t="0" r="0" b="144780"/>
                <wp:wrapNone/>
                <wp:docPr id="56" name="AutoShape 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8485" cy="598170"/>
                        </a:xfrm>
                        <a:prstGeom prst="wedgeRectCallout">
                          <a:avLst>
                            <a:gd name="adj1" fmla="val -46907"/>
                            <a:gd name="adj2" fmla="val 7229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สายฉีดน้ำดับเพลิง(</w:t>
                            </w:r>
                            <w:r>
                              <w:t>FIRE HOSE REEL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94283E" id="AutoShape 281" o:spid="_x0000_s1083" type="#_x0000_t61" style="position:absolute;left:0;text-align:left;margin-left:239.6pt;margin-top:19.45pt;width:145.55pt;height:47.1pt;z-index:25213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" adj="668,26415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</w:t>
                      </w:r>
                      <w:r>
                        <w:rPr>
                          <w:rFonts w:hint="cs"/>
                          <w:cs/>
                        </w:rPr>
                        <w:t>สายฉีดน้ำดับเพลิง(</w:t>
                      </w:r>
                      <w:r>
                        <w:t>FIRE HOSE REEL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A2AE894" wp14:editId="3B296D0D">
            <wp:extent cx="1840865" cy="1377315"/>
            <wp:effectExtent l="0" t="0" r="0" b="0"/>
            <wp:docPr id="173" name="Picture 30" descr="D:\โครงการฝ่ายกายภาพปี2555\ชำนาญการ\รูปภาพจัดทำคู่มือ\DSC000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โครงการฝ่ายกายภาพปี2555\ชำนาญการ\รูปภาพจัดทำคู่มือ\DSC00030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noProof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34400" behindDoc="0" locked="0" layoutInCell="1" allowOverlap="1" wp14:anchorId="3F496C28" wp14:editId="7EC70B9A">
                <wp:simplePos x="0" y="0"/>
                <wp:positionH relativeFrom="column">
                  <wp:posOffset>3042920</wp:posOffset>
                </wp:positionH>
                <wp:positionV relativeFrom="paragraph">
                  <wp:posOffset>335280</wp:posOffset>
                </wp:positionV>
                <wp:extent cx="1848485" cy="598170"/>
                <wp:effectExtent l="0" t="0" r="0" b="144780"/>
                <wp:wrapNone/>
                <wp:docPr id="55" name="AutoShape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8485" cy="598170"/>
                        </a:xfrm>
                        <a:prstGeom prst="wedgeRectCallout">
                          <a:avLst>
                            <a:gd name="adj1" fmla="val -46907"/>
                            <a:gd name="adj2" fmla="val 7229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ุปกรณ์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เครื่องจ่ายน้ำดับเพลิง(</w:t>
                            </w:r>
                            <w:r>
                              <w:t>FIRE PUMP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496C28" id="AutoShape 273" o:spid="_x0000_s1084" type="#_x0000_t61" style="position:absolute;left:0;text-align:left;margin-left:239.6pt;margin-top:26.4pt;width:145.55pt;height:47.1pt;z-index:2521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" adj="668,26415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ุปกรณ์</w:t>
                      </w:r>
                      <w:r>
                        <w:rPr>
                          <w:rFonts w:hint="cs"/>
                          <w:cs/>
                        </w:rPr>
                        <w:t>เครื่องจ่ายน้ำดับเพลิง(</w:t>
                      </w:r>
                      <w:r>
                        <w:t>FIRE PUMP</w:t>
                      </w:r>
                      <w:r>
                        <w:rPr>
                          <w:rFonts w:hint="cs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5150151" wp14:editId="01E04956">
            <wp:extent cx="1793240" cy="1341755"/>
            <wp:effectExtent l="0" t="0" r="0" b="0"/>
            <wp:docPr id="174" name="Picture 23" descr="D:\โครงการฝ่ายกายภาพปี2555\ชำนาญการ\รูปภาพจัดทำคู่มือ\DSC000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โครงการฝ่ายกายภาพปี2555\ชำนาญการ\รูปภาพจัดทำคู่มือ\DSC00073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3240" cy="134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E42E9D" w:rsidP="002E5B84">
      <w:pPr>
        <w:ind w:left="720"/>
        <w:rPr>
          <w:rFonts w:ascii="Angsana New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2137472" behindDoc="0" locked="0" layoutInCell="1" allowOverlap="1" wp14:anchorId="443224FA" wp14:editId="52C1681B">
                <wp:simplePos x="0" y="0"/>
                <wp:positionH relativeFrom="column">
                  <wp:posOffset>1000760</wp:posOffset>
                </wp:positionH>
                <wp:positionV relativeFrom="paragraph">
                  <wp:posOffset>-106680</wp:posOffset>
                </wp:positionV>
                <wp:extent cx="3898900" cy="495300"/>
                <wp:effectExtent l="0" t="0" r="25400" b="19050"/>
                <wp:wrapNone/>
                <wp:docPr id="175" name="AutoShape 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98900" cy="495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1302D2" w:rsidRDefault="00835B51" w:rsidP="003F2195">
                            <w:pPr>
                              <w:pStyle w:val="Title"/>
                              <w:ind w:firstLine="720"/>
                              <w:jc w:val="left"/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  <w:t xml:space="preserve">ป้าย </w:t>
                            </w:r>
                            <w:r>
                              <w:rPr>
                                <w:rFonts w:ascii="TH SarabunPSK" w:eastAsia="Angsana New" w:hAnsi="TH SarabunPSK" w:cs="TH SarabunPSK"/>
                              </w:rPr>
                              <w:t xml:space="preserve">, </w:t>
                            </w:r>
                            <w:r w:rsidRPr="001302D2">
                              <w:rPr>
                                <w:rFonts w:ascii="TH SarabunPSK" w:eastAsia="Angsana New" w:hAnsi="TH SarabunPSK" w:cs="TH SarabunPSK"/>
                                <w:cs/>
                              </w:rPr>
                              <w:t>สัญลักษณ์</w:t>
                            </w:r>
                            <w:r>
                              <w:rPr>
                                <w:rFonts w:ascii="TH SarabunPSK" w:eastAsia="Angsana New" w:hAnsi="TH SarabunPSK" w:cs="TH SarabunPSK" w:hint="cs"/>
                                <w:cs/>
                              </w:rPr>
                              <w:t xml:space="preserve"> และอุปกรณ์นำทาง</w:t>
                            </w:r>
                          </w:p>
                          <w:p w:rsidR="00835B51" w:rsidRPr="001302D2" w:rsidRDefault="00835B51" w:rsidP="003F2195">
                            <w:pPr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/>
                              </w:rPr>
                              <w:t>c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43224FA" id="AutoShape 287" o:spid="_x0000_s1085" style="position:absolute;left:0;text-align:left;margin-left:78.8pt;margin-top:-8.4pt;width:307pt;height:39pt;z-index:25213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">
                <v:textbox>
                  <w:txbxContent>
                    <w:p w:rsidR="00835B51" w:rsidRPr="001302D2" w:rsidRDefault="00835B51" w:rsidP="003F2195">
                      <w:pPr>
                        <w:pStyle w:val="Title"/>
                        <w:ind w:firstLine="720"/>
                        <w:jc w:val="left"/>
                        <w:rPr>
                          <w:rFonts w:ascii="TH SarabunPSK" w:eastAsia="Angsana New" w:hAnsi="TH SarabunPSK" w:cs="TH SarabunPSK"/>
                          <w:cs/>
                        </w:rPr>
                      </w:pPr>
                      <w:r>
                        <w:rPr>
                          <w:rFonts w:ascii="TH SarabunPSK" w:eastAsia="Angsana New" w:hAnsi="TH SarabunPSK" w:cs="TH SarabunPSK"/>
                          <w:cs/>
                        </w:rPr>
                        <w:t xml:space="preserve">ป้าย </w:t>
                      </w:r>
                      <w:r>
                        <w:rPr>
                          <w:rFonts w:ascii="TH SarabunPSK" w:eastAsia="Angsana New" w:hAnsi="TH SarabunPSK" w:cs="TH SarabunPSK"/>
                        </w:rPr>
                        <w:t xml:space="preserve">, </w:t>
                      </w:r>
                      <w:r w:rsidRPr="001302D2">
                        <w:rPr>
                          <w:rFonts w:ascii="TH SarabunPSK" w:eastAsia="Angsana New" w:hAnsi="TH SarabunPSK" w:cs="TH SarabunPSK"/>
                          <w:cs/>
                        </w:rPr>
                        <w:t>สัญลักษณ์</w:t>
                      </w:r>
                      <w:r>
                        <w:rPr>
                          <w:rFonts w:ascii="TH SarabunPSK" w:eastAsia="Angsana New" w:hAnsi="TH SarabunPSK" w:cs="TH SarabunPSK" w:hint="cs"/>
                          <w:cs/>
                        </w:rPr>
                        <w:t xml:space="preserve"> และอุปกรณ์นำทาง</w:t>
                      </w:r>
                    </w:p>
                    <w:p w:rsidR="00835B51" w:rsidRPr="001302D2" w:rsidRDefault="00835B51" w:rsidP="003F2195">
                      <w:pPr>
                        <w:rPr>
                          <w:rFonts w:ascii="TH SarabunPSK" w:hAnsi="TH SarabunPSK" w:cs="TH SarabunPSK"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TH SarabunPSK" w:hAnsi="TH SarabunPSK" w:cs="TH SarabunPSK"/>
                        </w:rPr>
                        <w:t>c</w:t>
                      </w:r>
                      <w:proofErr w:type="gramEnd"/>
                    </w:p>
                  </w:txbxContent>
                </v:textbox>
              </v:roundrect>
            </w:pict>
          </mc:Fallback>
        </mc:AlternateContent>
      </w: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A83CB0" w:rsidP="002E5B84">
      <w:pPr>
        <w:ind w:left="720"/>
        <w:rPr>
          <w:rFonts w:ascii="Angsana New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2154880" behindDoc="0" locked="0" layoutInCell="1" allowOverlap="1" wp14:anchorId="288E8A99" wp14:editId="7F67DFAD">
            <wp:simplePos x="0" y="0"/>
            <wp:positionH relativeFrom="margin">
              <wp:posOffset>441325</wp:posOffset>
            </wp:positionH>
            <wp:positionV relativeFrom="margin">
              <wp:posOffset>467360</wp:posOffset>
            </wp:positionV>
            <wp:extent cx="2416175" cy="1724025"/>
            <wp:effectExtent l="0" t="0" r="3175" b="9525"/>
            <wp:wrapSquare wrapText="bothSides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6175" cy="1724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A83CB0" w:rsidP="002E5B84">
      <w:pPr>
        <w:ind w:left="720"/>
        <w:rPr>
          <w:rFonts w:ascii="Angsana Ne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6688" behindDoc="0" locked="0" layoutInCell="1" allowOverlap="1" wp14:anchorId="5DF6F3BB" wp14:editId="65F134EF">
                <wp:simplePos x="0" y="0"/>
                <wp:positionH relativeFrom="column">
                  <wp:posOffset>3543300</wp:posOffset>
                </wp:positionH>
                <wp:positionV relativeFrom="paragraph">
                  <wp:posOffset>29210</wp:posOffset>
                </wp:positionV>
                <wp:extent cx="2409825" cy="962025"/>
                <wp:effectExtent l="742950" t="0" r="28575" b="28575"/>
                <wp:wrapNone/>
                <wp:docPr id="181" name="AutoShape 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9825" cy="962025"/>
                        </a:xfrm>
                        <a:prstGeom prst="wedgeRectCallout">
                          <a:avLst>
                            <a:gd name="adj1" fmla="val -79052"/>
                            <a:gd name="adj2" fmla="val 520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126DAE" w:rsidRDefault="00835B51" w:rsidP="003F2195">
                            <w:pPr>
                              <w:rPr>
                                <w:cs/>
                              </w:rPr>
                            </w:pPr>
                            <w:r w:rsidRPr="000B03BB">
                              <w:rPr>
                                <w:rFonts w:ascii="TH SarabunPSK" w:hAnsi="TH SarabunPSK" w:cs="TH SarabunPSK"/>
                                <w:cs/>
                              </w:rPr>
                              <w:t>ป้ายบอกเส้นทางหนีไฟ ประจำชั้น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 จะติดอยู่ บริเวณโถงกลางของทุกชั้น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 และมีอยู่ใน ห้องเรียนและห้องปฏิบัติการ ทุกห้อง</w:t>
                            </w:r>
                          </w:p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</w:p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F6F3BB" id="AutoShape 342" o:spid="_x0000_s1086" type="#_x0000_t61" style="position:absolute;left:0;text-align:left;margin-left:279pt;margin-top:2.3pt;width:189.75pt;height:75.75pt;z-index:25214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" adj="-6275,11924">
                <v:textbox>
                  <w:txbxContent>
                    <w:p w:rsidR="00835B51" w:rsidRPr="00126DAE" w:rsidRDefault="00835B51" w:rsidP="003F2195">
                      <w:pPr>
                        <w:rPr>
                          <w:cs/>
                        </w:rPr>
                      </w:pPr>
                      <w:r w:rsidRPr="000B03BB">
                        <w:rPr>
                          <w:rFonts w:ascii="TH SarabunPSK" w:hAnsi="TH SarabunPSK" w:cs="TH SarabunPSK"/>
                          <w:cs/>
                        </w:rPr>
                        <w:t>ป้ายบอกเส้นทางหนีไฟ ประจำชั้น</w:t>
                      </w:r>
                      <w:r>
                        <w:rPr>
                          <w:rFonts w:hint="cs"/>
                          <w:cs/>
                        </w:rPr>
                        <w:t xml:space="preserve"> จะติดอยู่ บริเวณโถงกลางของทุกชั้น</w:t>
                      </w:r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</w:rPr>
                        <w:t xml:space="preserve"> และมีอยู่ใน ห้องเรียนและห้องปฏิบัติการ ทุกห้อง</w:t>
                      </w:r>
                    </w:p>
                    <w:p w:rsidR="00835B51" w:rsidRDefault="00835B51" w:rsidP="003F2195">
                      <w:pPr>
                        <w:rPr>
                          <w:cs/>
                        </w:rPr>
                      </w:pPr>
                    </w:p>
                    <w:p w:rsidR="00835B51" w:rsidRDefault="00835B51" w:rsidP="003F2195">
                      <w:pPr>
                        <w:rPr>
                          <w: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noProof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2152832" behindDoc="0" locked="0" layoutInCell="1" allowOverlap="1">
            <wp:simplePos x="0" y="0"/>
            <wp:positionH relativeFrom="margin">
              <wp:posOffset>440267</wp:posOffset>
            </wp:positionH>
            <wp:positionV relativeFrom="margin">
              <wp:posOffset>2343150</wp:posOffset>
            </wp:positionV>
            <wp:extent cx="2037080" cy="1222248"/>
            <wp:effectExtent l="0" t="0" r="1270" b="0"/>
            <wp:wrapSquare wrapText="bothSides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0D4FF3E.tmp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7080" cy="122224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F2195" w:rsidRPr="00AB38D7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Default="00A83CB0" w:rsidP="003F2195">
      <w:pPr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0544" behindDoc="0" locked="0" layoutInCell="1" allowOverlap="1" wp14:anchorId="66B6E3F0" wp14:editId="115360D5">
                <wp:simplePos x="0" y="0"/>
                <wp:positionH relativeFrom="column">
                  <wp:posOffset>3162300</wp:posOffset>
                </wp:positionH>
                <wp:positionV relativeFrom="paragraph">
                  <wp:posOffset>28575</wp:posOffset>
                </wp:positionV>
                <wp:extent cx="1946275" cy="429260"/>
                <wp:effectExtent l="590550" t="0" r="15875" b="27940"/>
                <wp:wrapNone/>
                <wp:docPr id="182" name="AutoShape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78386"/>
                            <a:gd name="adj2" fmla="val 1390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r>
                              <w:rPr>
                                <w:rFonts w:hint="cs"/>
                                <w:cs/>
                              </w:rPr>
                              <w:t>ป้าย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บอกทางหนีไ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B6E3F0" id="AutoShape 289" o:spid="_x0000_s1087" type="#_x0000_t61" style="position:absolute;margin-left:249pt;margin-top:2.25pt;width:153.25pt;height:33.8pt;z-index:25214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" adj="-6131,13803">
                <v:textbox>
                  <w:txbxContent>
                    <w:p w:rsidR="00835B51" w:rsidRDefault="00835B51" w:rsidP="003F2195">
                      <w:r>
                        <w:rPr>
                          <w:rFonts w:hint="cs"/>
                          <w:cs/>
                        </w:rPr>
                        <w:t>ป้าย</w:t>
                      </w:r>
                      <w:r>
                        <w:rPr>
                          <w:rFonts w:hint="cs"/>
                          <w:cs/>
                        </w:rPr>
                        <w:t>บอกทางหนีไฟ</w:t>
                      </w:r>
                    </w:p>
                  </w:txbxContent>
                </v:textbox>
              </v:shape>
            </w:pict>
          </mc:Fallback>
        </mc:AlternateContent>
      </w:r>
    </w:p>
    <w:p w:rsidR="003F2195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2148736" behindDoc="0" locked="0" layoutInCell="1" allowOverlap="1" wp14:anchorId="71889328" wp14:editId="1F8259AC">
            <wp:simplePos x="0" y="0"/>
            <wp:positionH relativeFrom="margin">
              <wp:posOffset>457200</wp:posOffset>
            </wp:positionH>
            <wp:positionV relativeFrom="margin">
              <wp:posOffset>3860800</wp:posOffset>
            </wp:positionV>
            <wp:extent cx="2019300" cy="1263015"/>
            <wp:effectExtent l="0" t="0" r="0" b="0"/>
            <wp:wrapSquare wrapText="bothSides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0D46800.tmp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2630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F2195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9760" behindDoc="0" locked="0" layoutInCell="1" allowOverlap="1" wp14:anchorId="3283CEDB" wp14:editId="05A3648E">
                <wp:simplePos x="0" y="0"/>
                <wp:positionH relativeFrom="column">
                  <wp:posOffset>3162300</wp:posOffset>
                </wp:positionH>
                <wp:positionV relativeFrom="paragraph">
                  <wp:posOffset>24765</wp:posOffset>
                </wp:positionV>
                <wp:extent cx="1946275" cy="429260"/>
                <wp:effectExtent l="590550" t="0" r="15875" b="27940"/>
                <wp:wrapNone/>
                <wp:docPr id="101" name="AutoShape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78386"/>
                            <a:gd name="adj2" fmla="val 1390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r>
                              <w:rPr>
                                <w:rFonts w:hint="cs"/>
                                <w:cs/>
                              </w:rPr>
                              <w:t>ป้าย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บอกทางหนีไ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83CEDB" id="_x0000_s1088" type="#_x0000_t61" style="position:absolute;margin-left:249pt;margin-top:1.95pt;width:153.25pt;height:33.8pt;z-index:25214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" adj="-6131,13803">
                <v:textbox>
                  <w:txbxContent>
                    <w:p w:rsidR="00835B51" w:rsidRDefault="00835B51" w:rsidP="003F2195">
                      <w:r>
                        <w:rPr>
                          <w:rFonts w:hint="cs"/>
                          <w:cs/>
                        </w:rPr>
                        <w:t>ป้าย</w:t>
                      </w:r>
                      <w:r>
                        <w:rPr>
                          <w:rFonts w:hint="cs"/>
                          <w:cs/>
                        </w:rPr>
                        <w:t>บอกทางหนีไฟ</w:t>
                      </w:r>
                    </w:p>
                  </w:txbxContent>
                </v:textbox>
              </v:shape>
            </w:pict>
          </mc:Fallback>
        </mc:AlternateContent>
      </w:r>
    </w:p>
    <w:p w:rsidR="003F2195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1568" behindDoc="0" locked="0" layoutInCell="1" allowOverlap="1" wp14:anchorId="204B0975" wp14:editId="79B68FD0">
                <wp:simplePos x="0" y="0"/>
                <wp:positionH relativeFrom="column">
                  <wp:posOffset>2714625</wp:posOffset>
                </wp:positionH>
                <wp:positionV relativeFrom="paragraph">
                  <wp:posOffset>237490</wp:posOffset>
                </wp:positionV>
                <wp:extent cx="2393950" cy="619125"/>
                <wp:effectExtent l="0" t="0" r="25400" b="504825"/>
                <wp:wrapNone/>
                <wp:docPr id="184" name="AutoShape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93950" cy="619125"/>
                        </a:xfrm>
                        <a:prstGeom prst="wedgeRectCallout">
                          <a:avLst>
                            <a:gd name="adj1" fmla="val -47449"/>
                            <a:gd name="adj2" fmla="val 1204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126DAE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ป้าย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บอกสถานที่ติดตั้งสายฉีดน้ำดับเพลิง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ประจำชั้น </w:t>
                            </w:r>
                            <w:r>
                              <w:t xml:space="preserve">,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มีทุกชั้น  ทั้ง โซน </w:t>
                            </w:r>
                            <w:r>
                              <w:t>A , B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 </w:t>
                            </w:r>
                            <w:r>
                              <w:t xml:space="preserve">,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โถงกลา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4B0975" id="AutoShape 290" o:spid="_x0000_s1089" type="#_x0000_t61" style="position:absolute;left:0;text-align:left;margin-left:213.75pt;margin-top:18.7pt;width:188.5pt;height:48.75pt;z-index:25214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" adj="551,36809">
                <v:textbox>
                  <w:txbxContent>
                    <w:p w:rsidR="00835B51" w:rsidRPr="00126DAE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ป้าย</w:t>
                      </w:r>
                      <w:r>
                        <w:rPr>
                          <w:rFonts w:hint="cs"/>
                          <w:cs/>
                        </w:rPr>
                        <w:t>บอกสถานที่ติดตั้งสายฉีดน้ำดับเพลิง</w:t>
                      </w:r>
                      <w:r>
                        <w:t xml:space="preserve"> </w:t>
                      </w:r>
                      <w:r>
                        <w:rPr>
                          <w:rFonts w:hint="cs"/>
                          <w:cs/>
                        </w:rPr>
                        <w:t xml:space="preserve">ประจำชั้น </w:t>
                      </w:r>
                      <w:r>
                        <w:t xml:space="preserve">, </w:t>
                      </w:r>
                      <w:r>
                        <w:rPr>
                          <w:rFonts w:hint="cs"/>
                          <w:cs/>
                        </w:rPr>
                        <w:t xml:space="preserve">มีทุกชั้น  ทั้ง โซน </w:t>
                      </w:r>
                      <w:r>
                        <w:t>A , B</w:t>
                      </w:r>
                      <w:r>
                        <w:rPr>
                          <w:rFonts w:hint="cs"/>
                          <w:cs/>
                        </w:rPr>
                        <w:t xml:space="preserve"> </w:t>
                      </w:r>
                      <w:r>
                        <w:t xml:space="preserve">, </w:t>
                      </w:r>
                      <w:r>
                        <w:rPr>
                          <w:rFonts w:hint="cs"/>
                          <w:cs/>
                        </w:rPr>
                        <w:t>โถงกลาง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BB8153F" wp14:editId="1014074D">
            <wp:extent cx="1852295" cy="1389380"/>
            <wp:effectExtent l="0" t="0" r="0" b="0"/>
            <wp:docPr id="39" name="Picture 7" descr="D:\โครงการฝ่ายกายภาพปี2555\คู่มือกนกทำชำนาญการ\รูปภาพจัดทำคู่มือ\DSC000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โครงการฝ่ายกายภาพปี2555\คู่มือกนกทำชำนาญการ\รูปภาพจัดทำคู่มือ\DSC00081.JP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2295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2592" behindDoc="0" locked="0" layoutInCell="1" allowOverlap="1" wp14:anchorId="6B68E0B9" wp14:editId="31820B8C">
                <wp:simplePos x="0" y="0"/>
                <wp:positionH relativeFrom="column">
                  <wp:posOffset>2856230</wp:posOffset>
                </wp:positionH>
                <wp:positionV relativeFrom="paragraph">
                  <wp:posOffset>189865</wp:posOffset>
                </wp:positionV>
                <wp:extent cx="1946275" cy="429260"/>
                <wp:effectExtent l="0" t="0" r="0" b="332740"/>
                <wp:wrapNone/>
                <wp:docPr id="185" name="AutoShape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47065"/>
                            <a:gd name="adj2" fmla="val 1204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r>
                              <w:rPr>
                                <w:rFonts w:hint="cs"/>
                                <w:cs/>
                              </w:rPr>
                              <w:t>ป้าย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ห้ามใช้ลิฟท์ขณะเกิดเพลิงไหม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68E0B9" id="AutoShape 291" o:spid="_x0000_s1090" type="#_x0000_t61" style="position:absolute;left:0;text-align:left;margin-left:224.9pt;margin-top:14.95pt;width:153.25pt;height:33.8pt;z-index:25214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" adj="634,36809">
                <v:textbox>
                  <w:txbxContent>
                    <w:p w:rsidR="00835B51" w:rsidRDefault="00835B51" w:rsidP="003F2195">
                      <w:r>
                        <w:rPr>
                          <w:rFonts w:hint="cs"/>
                          <w:cs/>
                        </w:rPr>
                        <w:t>ป้าย</w:t>
                      </w:r>
                      <w:r>
                        <w:rPr>
                          <w:rFonts w:hint="cs"/>
                          <w:cs/>
                        </w:rPr>
                        <w:t>ห้ามใช้ลิฟท์ขณะเกิดเพลิงไหม้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501DAE4" wp14:editId="13373F49">
            <wp:extent cx="1840865" cy="1377315"/>
            <wp:effectExtent l="0" t="0" r="0" b="0"/>
            <wp:docPr id="40" name="Picture 5" descr="D:\โครงการฝ่ายกายภาพปี2555\คู่มือกนกทำชำนาญการ\รูปภาพจัดทำคู่มือ\DSC0006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โครงการฝ่ายกายภาพปี2555\คู่มือกนกทำชำนาญการ\รูปภาพจัดทำคู่มือ\DSC000651.JP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Pr="00AB38D7" w:rsidRDefault="003F2195" w:rsidP="003F2195">
      <w:pPr>
        <w:ind w:firstLine="720"/>
        <w:rPr>
          <w:rFonts w:ascii="TH SarabunPSK" w:hAnsi="TH SarabunPSK" w:cs="TH SarabunPSK"/>
          <w:sz w:val="32"/>
          <w:szCs w:val="32"/>
        </w:rPr>
      </w:pPr>
      <w:r w:rsidRPr="00E158E0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4983A0EC" wp14:editId="59C14990">
            <wp:extent cx="1852295" cy="1389380"/>
            <wp:effectExtent l="0" t="0" r="0" b="0"/>
            <wp:docPr id="41" name="Picture 9" descr="C:\Documents and Settings\itkkt\Desktop\โครงการงบปี2557\โครงการต่อเนื่อง\โครงการอบรมหนีไฟและป้องกันอัคคีภัย57\ป้ายระวังวัสดุไวไ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nts and Settings\itkkt\Desktop\โครงการงบปี2557\โครงการต่อเนื่อง\โครงการอบรมหนีไฟและป้องกันอัคคีภัย57\ป้ายระวังวัสดุไวไฟ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2295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43616" behindDoc="0" locked="0" layoutInCell="1" allowOverlap="1" wp14:anchorId="672FEC42" wp14:editId="34877CBD">
                <wp:simplePos x="0" y="0"/>
                <wp:positionH relativeFrom="column">
                  <wp:posOffset>3108325</wp:posOffset>
                </wp:positionH>
                <wp:positionV relativeFrom="paragraph">
                  <wp:posOffset>93980</wp:posOffset>
                </wp:positionV>
                <wp:extent cx="1946275" cy="429260"/>
                <wp:effectExtent l="0" t="0" r="0" b="332740"/>
                <wp:wrapNone/>
                <wp:docPr id="14" name="AutoShape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47065"/>
                            <a:gd name="adj2" fmla="val 1204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ป้าย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บอกระวังวัสดุไวไ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2FEC42" id="AutoShape 294" o:spid="_x0000_s1091" type="#_x0000_t61" style="position:absolute;left:0;text-align:left;margin-left:244.75pt;margin-top:7.4pt;width:153.25pt;height:33.8pt;z-index:2521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" adj="634,36809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ป้าย</w:t>
                      </w:r>
                      <w:r>
                        <w:rPr>
                          <w:rFonts w:hint="cs"/>
                          <w:cs/>
                        </w:rPr>
                        <w:t>บอกระวังวัสดุไวไฟ</w:t>
                      </w:r>
                    </w:p>
                  </w:txbxContent>
                </v:textbox>
              </v:shape>
            </w:pict>
          </mc:Fallback>
        </mc:AlternateContent>
      </w:r>
      <w:r w:rsidRPr="00AB38D7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3F2195" w:rsidRPr="00AB38D7" w:rsidRDefault="003F2195" w:rsidP="003F2195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F2195" w:rsidRPr="00AB38D7" w:rsidRDefault="003F2195" w:rsidP="003F2195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5664" behindDoc="0" locked="0" layoutInCell="1" allowOverlap="1" wp14:anchorId="4CC9338E" wp14:editId="5DCBA0B5">
                <wp:simplePos x="0" y="0"/>
                <wp:positionH relativeFrom="column">
                  <wp:posOffset>2984500</wp:posOffset>
                </wp:positionH>
                <wp:positionV relativeFrom="paragraph">
                  <wp:posOffset>276860</wp:posOffset>
                </wp:positionV>
                <wp:extent cx="1946275" cy="429260"/>
                <wp:effectExtent l="0" t="0" r="0" b="332740"/>
                <wp:wrapNone/>
                <wp:docPr id="8" name="AutoShape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6275" cy="429260"/>
                        </a:xfrm>
                        <a:prstGeom prst="wedgeRectCallout">
                          <a:avLst>
                            <a:gd name="adj1" fmla="val -47065"/>
                            <a:gd name="adj2" fmla="val 12041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ป้าย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ระวังสารเคมีอันตรา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C9338E" id="AutoShape 341" o:spid="_x0000_s1092" type="#_x0000_t61" style="position:absolute;left:0;text-align:left;margin-left:235pt;margin-top:21.8pt;width:153.25pt;height:33.8pt;z-index:25214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" adj="634,36809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ป้าย</w:t>
                      </w:r>
                      <w:r>
                        <w:rPr>
                          <w:rFonts w:hint="cs"/>
                          <w:cs/>
                        </w:rPr>
                        <w:t>ระวังสารเคมีอันตราย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7E11C97" wp14:editId="4212A8B8">
            <wp:extent cx="1899920" cy="1424940"/>
            <wp:effectExtent l="0" t="0" r="0" b="0"/>
            <wp:docPr id="42" name="Picture 8" descr="C:\Documents and Settings\itkkt\Desktop\โครงการงบปี2557\โครงการต่อเนื่อง\โครงการอบรมหนีไฟและป้องกันอัคคีภัย57\ป้ายระวังเคมีอันตรา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itkkt\Desktop\โครงการงบปี2557\โครงการต่อเนื่อง\โครงการอบรมหนีไฟและป้องกันอัคคีภัย57\ป้ายระวังเคมีอันตราย.JP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920" cy="142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195" w:rsidRPr="00AB38D7" w:rsidRDefault="003F2195" w:rsidP="003F2195">
      <w:pPr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4640" behindDoc="0" locked="0" layoutInCell="1" allowOverlap="1" wp14:anchorId="60DF68D8" wp14:editId="75C603AD">
                <wp:simplePos x="0" y="0"/>
                <wp:positionH relativeFrom="column">
                  <wp:posOffset>3105150</wp:posOffset>
                </wp:positionH>
                <wp:positionV relativeFrom="paragraph">
                  <wp:posOffset>570865</wp:posOffset>
                </wp:positionV>
                <wp:extent cx="2724150" cy="1019175"/>
                <wp:effectExtent l="419100" t="0" r="19050" b="28575"/>
                <wp:wrapNone/>
                <wp:docPr id="7" name="AutoShape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1019175"/>
                        </a:xfrm>
                        <a:prstGeom prst="wedgeRectCallout">
                          <a:avLst>
                            <a:gd name="adj1" fmla="val -63943"/>
                            <a:gd name="adj2" fmla="val 3799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r>
                              <w:rPr>
                                <w:rFonts w:hint="cs"/>
                                <w:cs/>
                              </w:rPr>
                              <w:t>ป้าย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จุดปฐมพยาบาล และ จุดรวมพล </w:t>
                            </w:r>
                          </w:p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อยู่บริเวณข้างอาคาร ติดถนน จิตตสมา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DF68D8" id="AutoShape 295" o:spid="_x0000_s1093" type="#_x0000_t61" style="position:absolute;left:0;text-align:left;margin-left:244.5pt;margin-top:44.95pt;width:214.5pt;height:80.25pt;z-index:25214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" adj="-3012,19007">
                <v:textbox>
                  <w:txbxContent>
                    <w:p w:rsidR="00835B51" w:rsidRDefault="00835B51" w:rsidP="003F2195">
                      <w:r>
                        <w:rPr>
                          <w:rFonts w:hint="cs"/>
                          <w:cs/>
                        </w:rPr>
                        <w:t>ป้าย</w:t>
                      </w:r>
                      <w:r>
                        <w:rPr>
                          <w:rFonts w:hint="cs"/>
                          <w:cs/>
                        </w:rPr>
                        <w:t xml:space="preserve">จุดปฐมพยาบาล และ จุดรวมพล </w:t>
                      </w:r>
                    </w:p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อยู่บริเวณข้างอาคาร ติดถนน จิตตสมา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888028D" wp14:editId="24D6BB0F">
            <wp:extent cx="1838325" cy="2299542"/>
            <wp:effectExtent l="0" t="0" r="0" b="5715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0D46137.tmp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2131" cy="2304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195" w:rsidRPr="00AB38D7" w:rsidRDefault="003F2195" w:rsidP="003F2195">
      <w:pPr>
        <w:ind w:firstLine="720"/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7712" behindDoc="0" locked="0" layoutInCell="1" allowOverlap="1" wp14:anchorId="5CD2EE23" wp14:editId="23069DB1">
                <wp:simplePos x="0" y="0"/>
                <wp:positionH relativeFrom="column">
                  <wp:posOffset>3162300</wp:posOffset>
                </wp:positionH>
                <wp:positionV relativeFrom="paragraph">
                  <wp:posOffset>75565</wp:posOffset>
                </wp:positionV>
                <wp:extent cx="2505075" cy="1000125"/>
                <wp:effectExtent l="590550" t="0" r="28575" b="314325"/>
                <wp:wrapNone/>
                <wp:docPr id="13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5075" cy="1000125"/>
                        </a:xfrm>
                        <a:prstGeom prst="wedgeRectCallout">
                          <a:avLst>
                            <a:gd name="adj1" fmla="val -72024"/>
                            <a:gd name="adj2" fmla="val 7603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r>
                              <w:rPr>
                                <w:rFonts w:hint="cs"/>
                                <w:cs/>
                              </w:rPr>
                              <w:t>ธง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นำทางประจำชั้น สำหรับผู้นำถือธง</w:t>
                            </w:r>
                          </w:p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 xml:space="preserve"> เพื่อนำการ อพยพของผู้คน มายังจุดรวมพ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D2EE23" id="AutoShape 344" o:spid="_x0000_s1094" type="#_x0000_t61" style="position:absolute;left:0;text-align:left;margin-left:249pt;margin-top:5.95pt;width:197.25pt;height:78.75pt;z-index:2521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" adj="-4757,27223">
                <v:textbox>
                  <w:txbxContent>
                    <w:p w:rsidR="00835B51" w:rsidRDefault="00835B51" w:rsidP="003F2195">
                      <w:r>
                        <w:rPr>
                          <w:rFonts w:hint="cs"/>
                          <w:cs/>
                        </w:rPr>
                        <w:t>ธง</w:t>
                      </w:r>
                      <w:r>
                        <w:rPr>
                          <w:rFonts w:hint="cs"/>
                          <w:cs/>
                        </w:rPr>
                        <w:t>นำทางประจำชั้น สำหรับผู้นำถือธง</w:t>
                      </w:r>
                    </w:p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 xml:space="preserve"> เพื่อนำการ อพยพของผู้คน มายังจุดรวมพล</w:t>
                      </w:r>
                    </w:p>
                  </w:txbxContent>
                </v:textbox>
              </v:shape>
            </w:pict>
          </mc:Fallback>
        </mc:AlternateContent>
      </w:r>
      <w:r w:rsidRPr="00E158E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FDC5522" wp14:editId="52BADE47">
            <wp:extent cx="1983105" cy="1484630"/>
            <wp:effectExtent l="0" t="0" r="0" b="0"/>
            <wp:docPr id="45" name="Picture 11" descr="C:\Documents and Settings\itkkt\Desktop\โครงการงบปี2557\โครงการต่อเนื่อง\โครงการอบรมหนีไฟและป้องกันอัคคีภัย57\ธงนำทาง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ocuments and Settings\itkkt\Desktop\โครงการงบปี2557\โครงการต่อเนื่อง\โครงการอบรมหนีไฟและป้องกันอัคคีภัย57\ธงนำทาง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3105" cy="148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B38D7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3F2195" w:rsidRPr="00AB38D7" w:rsidRDefault="003F2195" w:rsidP="003F2195">
      <w:pPr>
        <w:ind w:left="720"/>
        <w:rPr>
          <w:rFonts w:ascii="TH SarabunPSK" w:hAnsi="TH SarabunPSK" w:cs="TH SarabunPSK"/>
          <w:sz w:val="32"/>
          <w:szCs w:val="32"/>
        </w:rPr>
      </w:pPr>
    </w:p>
    <w:p w:rsidR="003F2195" w:rsidRDefault="003F2195" w:rsidP="003F2195">
      <w:pPr>
        <w:ind w:firstLine="567"/>
        <w:jc w:val="both"/>
        <w:rPr>
          <w:rFonts w:ascii="TH SarabunPSK" w:hAnsi="TH SarabunPSK" w:cs="TH SarabunPSK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50784" behindDoc="0" locked="0" layoutInCell="1" allowOverlap="1" wp14:anchorId="65EE3D55" wp14:editId="7FB3C329">
                <wp:simplePos x="0" y="0"/>
                <wp:positionH relativeFrom="column">
                  <wp:posOffset>3552825</wp:posOffset>
                </wp:positionH>
                <wp:positionV relativeFrom="paragraph">
                  <wp:posOffset>1270</wp:posOffset>
                </wp:positionV>
                <wp:extent cx="2371725" cy="819150"/>
                <wp:effectExtent l="590550" t="0" r="28575" b="19050"/>
                <wp:wrapNone/>
                <wp:docPr id="104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71725" cy="819150"/>
                        </a:xfrm>
                        <a:prstGeom prst="wedgeRectCallout">
                          <a:avLst>
                            <a:gd name="adj1" fmla="val -73301"/>
                            <a:gd name="adj2" fmla="val -678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กล่อง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ไฟฉุกเฉิน ให้แสงสว่างนำทางเมื่อเกิดเหตุเพลิงไหม้ หรือ สถานการณ์ไม่ปกติ อื่น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EE3D55" id="_x0000_s1095" type="#_x0000_t61" style="position:absolute;left:0;text-align:left;margin-left:279.75pt;margin-top:.1pt;width:186.75pt;height:64.5pt;z-index:25215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" adj="-5033,9336">
                <v:textbox>
                  <w:txbxContent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กล่อง</w:t>
                      </w:r>
                      <w:r>
                        <w:rPr>
                          <w:rFonts w:hint="cs"/>
                          <w:cs/>
                        </w:rPr>
                        <w:t>ไฟฉุกเฉิน ให้แสงสว่างนำทางเมื่อเกิดเหตุเพลิงไหม้ หรือ สถานการณ์ไม่ปกติ อื่น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28"/>
        </w:rPr>
        <w:drawing>
          <wp:inline distT="0" distB="0" distL="0" distR="0" wp14:anchorId="2E530191" wp14:editId="416FF350">
            <wp:extent cx="2433729" cy="1352550"/>
            <wp:effectExtent l="0" t="0" r="508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0D479AD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0614" cy="1367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195" w:rsidRDefault="003F2195" w:rsidP="003F2195">
      <w:pPr>
        <w:ind w:firstLine="567"/>
        <w:jc w:val="both"/>
        <w:rPr>
          <w:rFonts w:ascii="TH SarabunPSK" w:hAnsi="TH SarabunPSK" w:cs="TH SarabunPSK"/>
          <w:sz w:val="28"/>
        </w:rPr>
      </w:pPr>
    </w:p>
    <w:p w:rsidR="003F2195" w:rsidRPr="00B11641" w:rsidRDefault="003F2195" w:rsidP="003F2195">
      <w:pPr>
        <w:ind w:firstLine="567"/>
        <w:jc w:val="both"/>
        <w:rPr>
          <w:rFonts w:ascii="TH SarabunPSK" w:hAnsi="TH SarabunPSK" w:cs="TH SarabunPSK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51808" behindDoc="0" locked="0" layoutInCell="1" allowOverlap="1" wp14:anchorId="7ED62385" wp14:editId="781D8EE3">
                <wp:simplePos x="0" y="0"/>
                <wp:positionH relativeFrom="column">
                  <wp:posOffset>3486150</wp:posOffset>
                </wp:positionH>
                <wp:positionV relativeFrom="paragraph">
                  <wp:posOffset>606425</wp:posOffset>
                </wp:positionV>
                <wp:extent cx="2733675" cy="971550"/>
                <wp:effectExtent l="685800" t="0" r="28575" b="19050"/>
                <wp:wrapNone/>
                <wp:docPr id="106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33675" cy="971550"/>
                        </a:xfrm>
                        <a:prstGeom prst="wedgeRectCallout">
                          <a:avLst>
                            <a:gd name="adj1" fmla="val -73301"/>
                            <a:gd name="adj2" fmla="val -678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B51" w:rsidRDefault="00835B51" w:rsidP="003F2195">
                            <w:r>
                              <w:rPr>
                                <w:rFonts w:hint="cs"/>
                                <w:cs/>
                              </w:rPr>
                              <w:t>อุปกรณ์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สำหรับกระตุ้นหัวใจด้วยกระแสไฟฟ้า</w:t>
                            </w:r>
                            <w:r>
                              <w:t>AED</w:t>
                            </w:r>
                          </w:p>
                          <w:p w:rsidR="00835B51" w:rsidRDefault="00835B51" w:rsidP="003F219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สำหรับช่วยเหลือผู้ช่วยในภาวะฉุกเฉิ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D62385" id="_x0000_s1096" type="#_x0000_t61" style="position:absolute;left:0;text-align:left;margin-left:274.5pt;margin-top:47.75pt;width:215.25pt;height:76.5pt;z-index:25215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" adj="-5033,9336">
                <v:textbox>
                  <w:txbxContent>
                    <w:p w:rsidR="00835B51" w:rsidRDefault="00835B51" w:rsidP="003F2195">
                      <w:r>
                        <w:rPr>
                          <w:rFonts w:hint="cs"/>
                          <w:cs/>
                        </w:rPr>
                        <w:t>อุปกรณ์</w:t>
                      </w:r>
                      <w:r>
                        <w:rPr>
                          <w:rFonts w:hint="cs"/>
                          <w:cs/>
                        </w:rPr>
                        <w:t>สำหรับกระตุ้นหัวใจด้วยกระแสไฟฟ้า</w:t>
                      </w:r>
                      <w:r>
                        <w:t>AED</w:t>
                      </w:r>
                    </w:p>
                    <w:p w:rsidR="00835B51" w:rsidRDefault="00835B51" w:rsidP="003F219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สำหรับช่วยเหลือผู้ช่วยในภาวะฉุกเฉิ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28"/>
        </w:rPr>
        <w:drawing>
          <wp:inline distT="0" distB="0" distL="0" distR="0" wp14:anchorId="20FF981F" wp14:editId="087BA845">
            <wp:extent cx="2353219" cy="2257425"/>
            <wp:effectExtent l="0" t="0" r="9525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0D4357E.t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7821" cy="226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E42E9D" w:rsidRDefault="00E42E9D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3F2195" w:rsidRDefault="003F2195" w:rsidP="002E5B84">
      <w:pPr>
        <w:ind w:left="720"/>
        <w:rPr>
          <w:rFonts w:ascii="Angsana New"/>
        </w:rPr>
      </w:pPr>
    </w:p>
    <w:p w:rsidR="005449FF" w:rsidRDefault="005449FF" w:rsidP="00DF78B1">
      <w:pPr>
        <w:rPr>
          <w:rFonts w:ascii="Angsana New"/>
        </w:rPr>
      </w:pPr>
    </w:p>
    <w:p w:rsidR="002E5B84" w:rsidRDefault="00A8557D" w:rsidP="002E5B84">
      <w:pPr>
        <w:rPr>
          <w:rFonts w:ascii="Angsana New" w:hAnsi="Angsana New"/>
          <w:b/>
          <w:bCs/>
          <w:sz w:val="32"/>
          <w:szCs w:val="32"/>
        </w:rPr>
      </w:pPr>
      <w:r>
        <w:rPr>
          <w:rFonts w:ascii="Angsana New" w:hAnsi="Angsana New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2057600" behindDoc="0" locked="0" layoutInCell="1" allowOverlap="1">
                <wp:simplePos x="0" y="0"/>
                <wp:positionH relativeFrom="column">
                  <wp:posOffset>1381760</wp:posOffset>
                </wp:positionH>
                <wp:positionV relativeFrom="paragraph">
                  <wp:posOffset>5081</wp:posOffset>
                </wp:positionV>
                <wp:extent cx="2734310" cy="476250"/>
                <wp:effectExtent l="0" t="0" r="27940" b="19050"/>
                <wp:wrapNone/>
                <wp:docPr id="2" name="AutoShape 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34310" cy="476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B51" w:rsidRPr="0035497D" w:rsidRDefault="00835B51" w:rsidP="002E5B84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35497D">
                              <w:rPr>
                                <w:rFonts w:ascii="Angsana New" w:hAnsi="Angsana New"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แผนผัง</w:t>
                            </w:r>
                            <w:r w:rsidRPr="0035497D">
                              <w:rPr>
                                <w:rFonts w:ascii="Angsana New" w:hAnsi="Angsana New"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 xml:space="preserve">ทางอพยพหนีไฟชั้น 1 </w:t>
                            </w:r>
                            <w:r w:rsidRPr="0035497D">
                              <w:rPr>
                                <w:rFonts w:ascii="Angsana New" w:hAnsi="Angsana New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>–</w:t>
                            </w:r>
                            <w:r w:rsidRPr="0035497D">
                              <w:rPr>
                                <w:rFonts w:ascii="Angsana New" w:hAnsi="Angsana New" w:hint="cs"/>
                                <w:b/>
                                <w:bCs/>
                                <w:sz w:val="36"/>
                                <w:szCs w:val="36"/>
                                <w:cs/>
                              </w:rPr>
                              <w:t xml:space="preserve"> ชั้น 4</w:t>
                            </w:r>
                            <w:r w:rsidRPr="0035497D">
                              <w:rPr>
                                <w:rFonts w:ascii="Angsana New" w:hAnsi="Angsana New"/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99" o:spid="_x0000_s1097" style="position:absolute;margin-left:108.8pt;margin-top:.4pt;width:215.3pt;height:37.5pt;z-index:2520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">
                <v:textbox>
                  <w:txbxContent>
                    <w:p w:rsidR="00835B51" w:rsidRPr="0035497D" w:rsidRDefault="00835B51" w:rsidP="002E5B84">
                      <w:pPr>
                        <w:jc w:val="center"/>
                        <w:rPr>
                          <w:b/>
                          <w:bCs/>
                        </w:rPr>
                      </w:pPr>
                      <w:r w:rsidRPr="0035497D">
                        <w:rPr>
                          <w:rFonts w:ascii="Angsana New" w:hAnsi="Angsana New" w:hint="cs"/>
                          <w:b/>
                          <w:bCs/>
                          <w:sz w:val="36"/>
                          <w:szCs w:val="36"/>
                          <w:cs/>
                        </w:rPr>
                        <w:t>แผนผัง</w:t>
                      </w:r>
                      <w:r w:rsidRPr="0035497D">
                        <w:rPr>
                          <w:rFonts w:ascii="Angsana New" w:hAnsi="Angsana New" w:hint="cs"/>
                          <w:b/>
                          <w:bCs/>
                          <w:sz w:val="36"/>
                          <w:szCs w:val="36"/>
                          <w:cs/>
                        </w:rPr>
                        <w:t xml:space="preserve">ทางอพยพหนีไฟชั้น 1 </w:t>
                      </w:r>
                      <w:r w:rsidRPr="0035497D">
                        <w:rPr>
                          <w:rFonts w:ascii="Angsana New" w:hAnsi="Angsana New"/>
                          <w:b/>
                          <w:bCs/>
                          <w:sz w:val="36"/>
                          <w:szCs w:val="36"/>
                          <w:cs/>
                        </w:rPr>
                        <w:t>–</w:t>
                      </w:r>
                      <w:r w:rsidRPr="0035497D">
                        <w:rPr>
                          <w:rFonts w:ascii="Angsana New" w:hAnsi="Angsana New" w:hint="cs"/>
                          <w:b/>
                          <w:bCs/>
                          <w:sz w:val="36"/>
                          <w:szCs w:val="36"/>
                          <w:cs/>
                        </w:rPr>
                        <w:t xml:space="preserve"> ชั้น 4</w:t>
                      </w:r>
                      <w:r w:rsidRPr="0035497D">
                        <w:rPr>
                          <w:rFonts w:ascii="Angsana New" w:hAnsi="Angsana New"/>
                          <w:b/>
                          <w:bCs/>
                          <w:sz w:val="36"/>
                          <w:szCs w:val="36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</w:p>
    <w:p w:rsidR="002E5B84" w:rsidRDefault="002E5B84" w:rsidP="002E5B84">
      <w:pPr>
        <w:rPr>
          <w:rFonts w:ascii="Angsana New" w:hAnsi="Angsana New"/>
          <w:b/>
          <w:bCs/>
          <w:sz w:val="32"/>
          <w:szCs w:val="32"/>
        </w:rPr>
      </w:pPr>
    </w:p>
    <w:p w:rsidR="002E5B84" w:rsidRDefault="00A83CB0" w:rsidP="002E5B84">
      <w:pPr>
        <w:rPr>
          <w:rFonts w:ascii="Angsana New" w:hAnsi="Angsana New"/>
          <w:b/>
          <w:bCs/>
          <w:sz w:val="32"/>
          <w:szCs w:val="32"/>
        </w:rPr>
      </w:pPr>
      <w:bookmarkStart w:id="0" w:name="_GoBack"/>
      <w:r>
        <w:rPr>
          <w:rFonts w:ascii="TH SarabunPSK" w:hAnsi="TH SarabunPSK" w:cs="TH SarabunPSK"/>
          <w:noProof/>
          <w:sz w:val="28"/>
        </w:rPr>
        <w:drawing>
          <wp:anchor distT="0" distB="0" distL="114300" distR="114300" simplePos="0" relativeHeight="252156928" behindDoc="0" locked="0" layoutInCell="1" allowOverlap="1" wp14:anchorId="7F6D4183" wp14:editId="1D773FB2">
            <wp:simplePos x="0" y="0"/>
            <wp:positionH relativeFrom="margin">
              <wp:posOffset>-362585</wp:posOffset>
            </wp:positionH>
            <wp:positionV relativeFrom="paragraph">
              <wp:posOffset>127635</wp:posOffset>
            </wp:positionV>
            <wp:extent cx="6325229" cy="4524375"/>
            <wp:effectExtent l="0" t="0" r="0" b="0"/>
            <wp:wrapNone/>
            <wp:docPr id="92" name="Picture 92" descr="C:\Users\Chester\Desktop\แบบอาคาร\ผังหนีไฟ\แปลนหนีไฟชั้น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C:\Users\Chester\Desktop\แบบอาคาร\ผังหนีไฟ\แปลนหนีไฟชั้น 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39" t="4990" r="3797"/>
                    <a:stretch/>
                  </pic:blipFill>
                  <pic:spPr bwMode="auto">
                    <a:xfrm>
                      <a:off x="0" y="0"/>
                      <a:ext cx="6325229" cy="45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0"/>
    </w:p>
    <w:p w:rsidR="002E5B84" w:rsidRDefault="002E5B84" w:rsidP="002E5B84">
      <w:pPr>
        <w:rPr>
          <w:rFonts w:ascii="Angsana New" w:hAnsi="Angsana New"/>
          <w:b/>
          <w:bCs/>
          <w:sz w:val="32"/>
          <w:szCs w:val="32"/>
        </w:rPr>
      </w:pPr>
    </w:p>
    <w:p w:rsidR="002E5B84" w:rsidRDefault="002E5B84" w:rsidP="002E5B84">
      <w:pPr>
        <w:rPr>
          <w:rFonts w:ascii="Angsana New" w:hAnsi="Angsana New"/>
          <w:b/>
          <w:bCs/>
          <w:sz w:val="32"/>
          <w:szCs w:val="32"/>
        </w:rPr>
      </w:pPr>
    </w:p>
    <w:p w:rsidR="002E5B84" w:rsidRDefault="002E5B84" w:rsidP="002E5B84">
      <w:pPr>
        <w:rPr>
          <w:rFonts w:ascii="Angsana New" w:hAnsi="Angsana New"/>
          <w:b/>
          <w:bCs/>
          <w:sz w:val="32"/>
          <w:szCs w:val="32"/>
        </w:rPr>
      </w:pPr>
    </w:p>
    <w:p w:rsidR="002E5B84" w:rsidRDefault="002E5B84" w:rsidP="002E5B84">
      <w:pPr>
        <w:rPr>
          <w:rFonts w:ascii="Angsana New" w:hAnsi="Angsana New"/>
          <w:b/>
          <w:bCs/>
          <w:sz w:val="32"/>
          <w:szCs w:val="32"/>
        </w:rPr>
      </w:pPr>
    </w:p>
    <w:p w:rsidR="002E5B84" w:rsidRDefault="002E5B84" w:rsidP="002E5B84">
      <w:pPr>
        <w:rPr>
          <w:rFonts w:ascii="Angsana New" w:hAnsi="Angsana New"/>
          <w:b/>
          <w:bCs/>
          <w:sz w:val="32"/>
          <w:szCs w:val="32"/>
        </w:rPr>
      </w:pPr>
    </w:p>
    <w:p w:rsidR="002E5B84" w:rsidRDefault="002E5B84" w:rsidP="002E5B84">
      <w:pPr>
        <w:rPr>
          <w:rFonts w:ascii="Angsana New" w:hAnsi="Angsana New"/>
          <w:b/>
          <w:bCs/>
          <w:sz w:val="32"/>
          <w:szCs w:val="32"/>
        </w:rPr>
      </w:pPr>
    </w:p>
    <w:p w:rsidR="002E5B84" w:rsidRDefault="002E5B84" w:rsidP="002E5B84">
      <w:pPr>
        <w:rPr>
          <w:rFonts w:ascii="Angsana New" w:hAnsi="Angsana New"/>
          <w:b/>
          <w:bCs/>
          <w:sz w:val="32"/>
          <w:szCs w:val="32"/>
        </w:rPr>
      </w:pPr>
    </w:p>
    <w:p w:rsidR="002E5B84" w:rsidRDefault="002E5B84" w:rsidP="002E5B84">
      <w:pPr>
        <w:rPr>
          <w:rFonts w:ascii="Angsana New" w:hAnsi="Angsana New"/>
          <w:b/>
          <w:bCs/>
          <w:sz w:val="32"/>
          <w:szCs w:val="32"/>
        </w:rPr>
      </w:pPr>
    </w:p>
    <w:p w:rsidR="00D435F4" w:rsidRPr="00E473F2" w:rsidRDefault="00D435F4" w:rsidP="002E5B84">
      <w:pPr>
        <w:rPr>
          <w:rFonts w:ascii="Angsana New" w:hAnsi="Angsana New"/>
          <w:sz w:val="32"/>
          <w:szCs w:val="32"/>
        </w:rPr>
      </w:pPr>
    </w:p>
    <w:p w:rsidR="00D435F4" w:rsidRDefault="00D435F4" w:rsidP="00E70993">
      <w:pPr>
        <w:jc w:val="center"/>
        <w:rPr>
          <w:rFonts w:ascii="Angsana New" w:hAnsi="Angsana New"/>
          <w:sz w:val="32"/>
          <w:szCs w:val="32"/>
        </w:rPr>
      </w:pPr>
    </w:p>
    <w:p w:rsidR="00D435F4" w:rsidRDefault="00D435F4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28"/>
          <w:u w:val="single"/>
        </w:rPr>
        <w:drawing>
          <wp:anchor distT="0" distB="0" distL="114300" distR="114300" simplePos="0" relativeHeight="252158976" behindDoc="0" locked="0" layoutInCell="1" allowOverlap="1" wp14:anchorId="5EB69D8E" wp14:editId="1EC73B23">
            <wp:simplePos x="0" y="0"/>
            <wp:positionH relativeFrom="margin">
              <wp:posOffset>-332740</wp:posOffset>
            </wp:positionH>
            <wp:positionV relativeFrom="paragraph">
              <wp:posOffset>236220</wp:posOffset>
            </wp:positionV>
            <wp:extent cx="6296025" cy="4349750"/>
            <wp:effectExtent l="0" t="0" r="9525" b="0"/>
            <wp:wrapNone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แปลนหนีไฟชั้น 2.jpg"/>
                    <pic:cNvPicPr/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60" t="4880" r="3176" b="1640"/>
                    <a:stretch/>
                  </pic:blipFill>
                  <pic:spPr bwMode="auto">
                    <a:xfrm>
                      <a:off x="0" y="0"/>
                      <a:ext cx="6296102" cy="43498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E70993">
      <w:pPr>
        <w:jc w:val="center"/>
        <w:rPr>
          <w:rFonts w:ascii="Angsana New" w:hAnsi="Angsana New"/>
          <w:sz w:val="32"/>
          <w:szCs w:val="32"/>
        </w:rPr>
      </w:pPr>
    </w:p>
    <w:p w:rsidR="00D435F4" w:rsidRDefault="00D435F4" w:rsidP="00E70993">
      <w:pPr>
        <w:jc w:val="center"/>
        <w:rPr>
          <w:rFonts w:ascii="Angsana New" w:hAnsi="Angsana New"/>
          <w:sz w:val="32"/>
          <w:szCs w:val="32"/>
        </w:rPr>
      </w:pPr>
    </w:p>
    <w:p w:rsidR="00A83CB0" w:rsidRDefault="00A83CB0" w:rsidP="002119BA">
      <w:pPr>
        <w:jc w:val="center"/>
        <w:rPr>
          <w:rFonts w:ascii="Angsana New" w:hAnsi="Angsana New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/>
          <w:b/>
          <w:bCs/>
          <w:noProof/>
          <w:sz w:val="28"/>
          <w:u w:val="single"/>
        </w:rPr>
        <w:lastRenderedPageBreak/>
        <w:drawing>
          <wp:anchor distT="0" distB="0" distL="114300" distR="114300" simplePos="0" relativeHeight="252161024" behindDoc="0" locked="0" layoutInCell="1" allowOverlap="1" wp14:anchorId="0431EA68" wp14:editId="09FA37A1">
            <wp:simplePos x="0" y="0"/>
            <wp:positionH relativeFrom="margin">
              <wp:posOffset>-265528</wp:posOffset>
            </wp:positionH>
            <wp:positionV relativeFrom="paragraph">
              <wp:posOffset>-109220</wp:posOffset>
            </wp:positionV>
            <wp:extent cx="6143625" cy="4420622"/>
            <wp:effectExtent l="0" t="0" r="0" b="0"/>
            <wp:wrapNone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แปลนหนีไฟชั้น 3.jpg"/>
                    <pic:cNvPicPr/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0" t="2493" r="2828" b="2573"/>
                    <a:stretch/>
                  </pic:blipFill>
                  <pic:spPr bwMode="auto">
                    <a:xfrm>
                      <a:off x="0" y="0"/>
                      <a:ext cx="6143625" cy="44206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83CB0" w:rsidRDefault="00A83CB0" w:rsidP="002119BA">
      <w:pPr>
        <w:jc w:val="center"/>
        <w:rPr>
          <w:rFonts w:ascii="Angsana New" w:hAnsi="Angsana New"/>
          <w:b/>
          <w:bCs/>
          <w:sz w:val="32"/>
          <w:szCs w:val="32"/>
          <w:u w:val="single"/>
        </w:rPr>
      </w:pPr>
    </w:p>
    <w:p w:rsidR="00A83CB0" w:rsidRDefault="00A83CB0" w:rsidP="002119BA">
      <w:pPr>
        <w:jc w:val="center"/>
        <w:rPr>
          <w:rFonts w:ascii="Angsana New" w:hAnsi="Angsana New"/>
          <w:b/>
          <w:bCs/>
          <w:sz w:val="32"/>
          <w:szCs w:val="32"/>
          <w:u w:val="single"/>
        </w:rPr>
      </w:pPr>
    </w:p>
    <w:p w:rsidR="00A83CB0" w:rsidRDefault="00A83CB0" w:rsidP="002119BA">
      <w:pPr>
        <w:jc w:val="center"/>
        <w:rPr>
          <w:rFonts w:ascii="Angsana New" w:hAnsi="Angsana New"/>
          <w:b/>
          <w:bCs/>
          <w:sz w:val="32"/>
          <w:szCs w:val="32"/>
          <w:u w:val="single"/>
        </w:rPr>
      </w:pPr>
    </w:p>
    <w:p w:rsidR="00A83CB0" w:rsidRDefault="00A83CB0" w:rsidP="002119BA">
      <w:pPr>
        <w:jc w:val="center"/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DF78B1" w:rsidRDefault="00DF78B1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</w:p>
    <w:p w:rsidR="00A83CB0" w:rsidRDefault="00A83CB0" w:rsidP="00835B51">
      <w:pPr>
        <w:rPr>
          <w:rFonts w:ascii="Angsana New" w:hAnsi="Angsana New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  <w:u w:val="single"/>
        </w:rPr>
        <w:drawing>
          <wp:anchor distT="0" distB="0" distL="114300" distR="114300" simplePos="0" relativeHeight="252163072" behindDoc="0" locked="0" layoutInCell="1" allowOverlap="1" wp14:anchorId="794F44C5" wp14:editId="710E2024">
            <wp:simplePos x="0" y="0"/>
            <wp:positionH relativeFrom="margin">
              <wp:posOffset>-266065</wp:posOffset>
            </wp:positionH>
            <wp:positionV relativeFrom="margin">
              <wp:posOffset>4462145</wp:posOffset>
            </wp:positionV>
            <wp:extent cx="6177915" cy="3914775"/>
            <wp:effectExtent l="0" t="0" r="0" b="9525"/>
            <wp:wrapSquare wrapText="bothSides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แปลนหนีไฟชั้น 4.jpg"/>
                    <pic:cNvPicPr/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04" t="14958" r="3370" b="469"/>
                    <a:stretch/>
                  </pic:blipFill>
                  <pic:spPr bwMode="auto">
                    <a:xfrm>
                      <a:off x="0" y="0"/>
                      <a:ext cx="6177915" cy="3914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851"/>
        <w:gridCol w:w="3998"/>
        <w:gridCol w:w="2381"/>
        <w:gridCol w:w="2126"/>
      </w:tblGrid>
      <w:tr w:rsidR="00A83CB0" w:rsidRPr="00B11641" w:rsidTr="00835B51">
        <w:trPr>
          <w:trHeight w:val="435"/>
        </w:trPr>
        <w:tc>
          <w:tcPr>
            <w:tcW w:w="93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A83CB0" w:rsidRPr="00111E06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hAnsi="TH SarabunPSK" w:cs="TH SarabunPSK"/>
                <w:b/>
                <w:bCs/>
                <w:color w:val="000000"/>
                <w:sz w:val="28"/>
                <w:cs/>
              </w:rPr>
              <w:lastRenderedPageBreak/>
              <w:t>หมายเลขโทรศัพท์ที่จำเป็น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A83CB0" w:rsidRPr="00111E06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hAnsi="TH SarabunPSK" w:cs="TH SarabunPSK"/>
                <w:b/>
                <w:bCs/>
                <w:color w:val="000000"/>
                <w:sz w:val="28"/>
                <w:cs/>
              </w:rPr>
              <w:t>ลำดับ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A83CB0" w:rsidRPr="00111E06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hAnsi="TH SarabunPSK" w:cs="TH SarabunPSK"/>
                <w:b/>
                <w:bCs/>
                <w:color w:val="000000"/>
                <w:sz w:val="28"/>
                <w:cs/>
              </w:rPr>
              <w:t>ชื่อ/หน่วยงาน/ตำแหน่ง</w:t>
            </w:r>
          </w:p>
        </w:tc>
        <w:tc>
          <w:tcPr>
            <w:tcW w:w="450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A83CB0" w:rsidRPr="00111E06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 w:val="28"/>
              </w:rPr>
            </w:pPr>
            <w:r w:rsidRPr="00111E06">
              <w:rPr>
                <w:rFonts w:ascii="TH SarabunPSK" w:hAnsi="TH SarabunPSK" w:cs="TH SarabunPSK"/>
                <w:b/>
                <w:bCs/>
                <w:color w:val="000000"/>
                <w:sz w:val="28"/>
                <w:cs/>
              </w:rPr>
              <w:t>หมายเลขโทรศัพท์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แจ้งเหตุเพลิงไหม้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9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ind w:left="259" w:hanging="259"/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2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แพทย์ฉุกเฉิน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66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3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กู้ชีพ วชิรพยาบาล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554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4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กู้ชีพ นเรนทร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2 354 822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5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สถานีดับเพลิง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 xml:space="preserve"> 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เทศบาลศาลายา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2 441 0556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6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สถานีดับเพลิงตลิ่งชัน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 xml:space="preserve"> (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หน่วยศาลายา)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2 431 373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7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สถานีตำรวจ พุทธมณฑล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2 441 101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8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สถานีตำรวจ ศาลายา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2 441 044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9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สถาไฟฟ้าพุทธมณฑล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2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34 297 594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0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รพ.ศาลายา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2 889 260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1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รพ.พุทธมณฑล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2 441 603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2</w:t>
            </w:r>
          </w:p>
        </w:tc>
        <w:tc>
          <w:tcPr>
            <w:tcW w:w="3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ศูนย์การแพทย์กาญจณาภิเษก</w:t>
            </w:r>
          </w:p>
        </w:tc>
        <w:tc>
          <w:tcPr>
            <w:tcW w:w="23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2 849 6600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3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กองกายภาพและสิ่งแวดล้อม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2 441 44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4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ผ</w:t>
            </w: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ู้อำนวยการแผนป้องกันและระงับอัคคีภัย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อ.สนิท แสงเหลา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088 – 209 - 4386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5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รอง ผ</w:t>
            </w: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ู้อำนวยการแผนป้องกันและระงับอัคคีภัย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 xml:space="preserve"> 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คุณวิรัช  ดิเรกโภค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#27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 xml:space="preserve">ว. 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“09”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6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เลขาฯ ผู้อำนวยการแผนป้องกันและระงับอัคคีภัย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คุณประพฤทธิ์ พิริยะเบญจวัฒน์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#26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17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ทีมป้องกันและระงับอัคคีภัย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คุณพิษณุ พร้อมมงคล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#285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 xml:space="preserve">ว. 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“B1-B2-B3”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18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ทีมยานพาหนะ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คุณสมพร บำรุงศรี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#207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</w:pP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19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 xml:space="preserve">ทีมอำนวยการและประสานงาน       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  <w:u w:val="single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u w:val="single"/>
                <w:cs/>
              </w:rPr>
              <w:t>บุคลลากร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u w:val="single"/>
                <w:cs/>
              </w:rPr>
              <w:t xml:space="preserve"> คุณวันวิสา</w:t>
            </w: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u w:val="single"/>
                <w:cs/>
              </w:rPr>
              <w:t>ข์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u w:val="single"/>
                <w:cs/>
              </w:rPr>
              <w:t xml:space="preserve"> บัวบาน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  <w:u w:val="single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u w:val="single"/>
                <w:cs/>
              </w:rPr>
              <w:t>ภายนอกคณะ คุณ</w:t>
            </w:r>
            <w:r w:rsidRPr="00835B51">
              <w:rPr>
                <w:rFonts w:ascii="TH SarabunPSK" w:hAnsi="TH SarabunPSK" w:cs="TH SarabunPSK"/>
                <w:b/>
                <w:bCs/>
                <w:szCs w:val="24"/>
                <w:u w:val="single"/>
                <w:shd w:val="clear" w:color="auto" w:fill="FFFFFF"/>
                <w:cs/>
              </w:rPr>
              <w:t>ณัฐณิชาช์ ปลาบู่ทอง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u w:val="single"/>
                <w:cs/>
              </w:rPr>
              <w:t xml:space="preserve">นักศึกษา </w:t>
            </w:r>
            <w:r w:rsidRPr="00835B51">
              <w:rPr>
                <w:rFonts w:ascii="TH SarabunPSK" w:hAnsi="TH SarabunPSK" w:cs="TH SarabunPSK"/>
                <w:b/>
                <w:bCs/>
                <w:szCs w:val="24"/>
                <w:u w:val="single"/>
                <w:shd w:val="clear" w:color="auto" w:fill="FFFFFF"/>
                <w:cs/>
              </w:rPr>
              <w:t>คุณสุดารัตน์ ชุติลิมปชาติ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</w:p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#423</w:t>
            </w:r>
          </w:p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#109</w:t>
            </w:r>
          </w:p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 xml:space="preserve"> 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#</w:t>
            </w: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16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</w:p>
        </w:tc>
      </w:tr>
      <w:tr w:rsidR="00A83CB0" w:rsidRPr="00B664A0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20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 xml:space="preserve">ทีมตัดพลังงานและปิดระบบ         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คุณยุทธนา  จีนสมุทร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83CB0" w:rsidRPr="00835B51" w:rsidRDefault="00A83CB0" w:rsidP="00835B51">
            <w:pPr>
              <w:ind w:firstLine="720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</w:p>
          <w:p w:rsidR="00A83CB0" w:rsidRPr="00835B51" w:rsidRDefault="00A83CB0" w:rsidP="00835B51">
            <w:pPr>
              <w:ind w:firstLine="720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 xml:space="preserve">   #25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 xml:space="preserve">ว. 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“03”</w:t>
            </w: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21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ทีมปฐมพยาบาลฯ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คุณ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  <w:t>ธีรพล เส็งสมวงศ์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#165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</w:p>
        </w:tc>
      </w:tr>
      <w:tr w:rsidR="00A83CB0" w:rsidRPr="00B11641" w:rsidTr="00835B51">
        <w:trPr>
          <w:trHeight w:val="43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22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ทีมตรวจสอบทรัพย์สินและความเสียหาย</w:t>
            </w:r>
          </w:p>
          <w:p w:rsidR="00A83CB0" w:rsidRPr="00835B51" w:rsidRDefault="00A83CB0" w:rsidP="00835B51">
            <w:pPr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</w:pP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 xml:space="preserve"> คุณสมศักดิ์ ธนาศรี </w:t>
            </w: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 xml:space="preserve">, </w:t>
            </w: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คุณไพโรจน์ ฉัตรัตติกรณ์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  <w:cs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#285 , #</w:t>
            </w:r>
            <w:r w:rsidRPr="00835B51">
              <w:rPr>
                <w:rFonts w:ascii="TH SarabunPSK" w:hAnsi="TH SarabunPSK" w:cs="TH SarabunPSK" w:hint="cs"/>
                <w:b/>
                <w:bCs/>
                <w:color w:val="000000"/>
                <w:szCs w:val="24"/>
                <w:cs/>
              </w:rPr>
              <w:t>22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3CB0" w:rsidRPr="00835B51" w:rsidRDefault="00A83CB0" w:rsidP="00835B51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</w:pPr>
            <w:r w:rsidRPr="00835B51">
              <w:rPr>
                <w:rFonts w:ascii="TH SarabunPSK" w:hAnsi="TH SarabunPSK" w:cs="TH SarabunPSK"/>
                <w:b/>
                <w:bCs/>
                <w:color w:val="000000"/>
                <w:szCs w:val="24"/>
              </w:rPr>
              <w:t> </w:t>
            </w:r>
          </w:p>
        </w:tc>
      </w:tr>
    </w:tbl>
    <w:p w:rsidR="005A4ED2" w:rsidRDefault="005A4ED2" w:rsidP="002119BA">
      <w:pPr>
        <w:rPr>
          <w:rFonts w:ascii="Angsana New" w:hAnsi="Angsana New"/>
          <w:sz w:val="32"/>
          <w:szCs w:val="32"/>
        </w:rPr>
      </w:pPr>
    </w:p>
    <w:p w:rsidR="00835B51" w:rsidRPr="00A83CB0" w:rsidRDefault="00835B51" w:rsidP="002119BA">
      <w:pPr>
        <w:rPr>
          <w:rFonts w:ascii="Angsana New" w:hAnsi="Angsana New"/>
          <w:sz w:val="32"/>
          <w:szCs w:val="32"/>
        </w:rPr>
      </w:pPr>
    </w:p>
    <w:tbl>
      <w:tblPr>
        <w:tblW w:w="5000" w:type="pct"/>
        <w:jc w:val="center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13"/>
      </w:tblGrid>
      <w:tr w:rsidR="005A4ED2" w:rsidRPr="00A83CB0">
        <w:trPr>
          <w:tblCellSpacing w:w="0" w:type="dxa"/>
          <w:jc w:val="center"/>
        </w:trPr>
        <w:tc>
          <w:tcPr>
            <w:tcW w:w="0" w:type="auto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:rsidR="00652077" w:rsidRPr="00295FEB" w:rsidRDefault="00652077" w:rsidP="00A83CB0">
            <w:pPr>
              <w:jc w:val="center"/>
              <w:rPr>
                <w:rFonts w:ascii="TH SarabunPSK" w:hAnsi="TH SarabunPSK" w:cs="TH SarabunPSK"/>
                <w:color w:val="000000"/>
                <w:sz w:val="36"/>
                <w:szCs w:val="36"/>
              </w:rPr>
            </w:pPr>
            <w:r w:rsidRPr="00295FEB">
              <w:rPr>
                <w:rFonts w:ascii="TH SarabunPSK" w:hAnsi="TH SarabunPSK" w:cs="TH SarabunPSK"/>
                <w:color w:val="006666"/>
                <w:sz w:val="40"/>
                <w:szCs w:val="40"/>
                <w:cs/>
              </w:rPr>
              <w:lastRenderedPageBreak/>
              <w:t>คำแนะนำการจดจำตำหนิรูปพรรณ บุคคล และ ยานพาหนะคนร้าย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การก่ออาชญากรรมการก่อการร้าย ถือได้ว่า เป็น การกระทำของบุคคลทั้งสิ้นบุคคลต้องเข้ามาเกี่ยวข้องในแง่ของผู้กระทำดังที่ เรา เรียก กัน ว่า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>"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น ร้าย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"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หรือ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>"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ผู้ ร้าย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"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ประกอบกับวิวัฒนาการ ทาง เทคโนโลยีปัจจุบันได้ก้าวหน้าไปอย่างรวด เร็ว จึงทำ ให้การกระทำความผิดของคนร้ายมักจะใช้ ยานพาหนะต่างๆ เพื่อการหลบหนีอย่างรวดเร็วพาหนะที่ใช้ เช่น รถยนต์ รถจักรยานยนต์ ฯลฯ ในช่วง เวลาที่คนร้ายกระทำความผิดและหลบหนี นั้น คนร้ายย่อมพยายามจะใช้ เวลาให้รวดเร็วที่สุดเพื่อมิให้ผู้ใดพบเห็นและจะให้ลอดพ้นจากการสืบสวนติดตามจับกุมของเจ้าหน้าที่ตำรวจพนักงานรักษา ความปลอดภัยหรือประชาชนทั้งหลายย่อมมีโอกาสได้พบเห็นการกระทำความผิดได้ง่ายกว่าเจ้าหน้าที่ตำรวจทั้งนี้ เนื่องจากหากคนร้ายเห็นเจ้าหน้าที่ ตำรวจมักจะไม่กระทำความผิดดังนั้นการที่ท่านำได้มีโอกาสพบเห็นการกระทำผิดดังกล่าว แล้วนั้น ถ้าท่านได้ถูกซักถามถึงเหตุการณ์ที่เกิดขึ้นท่าน อาจ จดจำได้เฉพาะเหตุกว้างๆ เท่านั้น ในรายละเอียดอันสำคัญ เช่น รูปพรรณ ของคนร้ายการหลบหนีด้วย วิธีใดท่านอาจจะตอบไม่ถูก ทั้งนี้เพราะท่านอาจ ไม่สนใจมากนักหรืออาจเนื่องจากการที่ท่านยังไม่ทราบว่าหลักการที่จะสังเกตจดจำ รูปพรรณคนร้ายยานพาหนะ ที่ใช้หลบหนีเป็นอย่างไร และมีความ สำคัญอย่างไรจึงต้องจดจำสิ่งเหล่า นั้น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การจดจำตำหนิรูปพรรณของคนร้ายยานพาหนะของคนร้ายได้ดีนั้นมีความสำคัญมากต่อการสืบสวนจับกุมผู้กระทำความผิดมาลงโทษทั้งนี้ เนื่องจาก ถ้าท่านสามารถจดรูปร่างหน้าตาตำหนิรูปพรรณ ของคนร้ายและลักษณะรูปพรรณคล้ายกับข้อมูลของท่านหรือนำไปสเกตช์ภาพคนร้ายแล้วประกาศ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 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สืบจับโดยทั่วไปส่วนยานพาหนะที่ใช้นั้นย่อมเป็นแนวทางในการสืบสวนไปถึงตัวผู้เป็นเจ้าของและผู้ที่ใช้ยานพาหนะนั้นซึ่งอาจสันนิษฐานได้ว่าคนร้าย ที่ได้กระทำความผิดอันเป็นประโยชน์ต่อการสืบสวนการปฏิบัติงานของเจ้าหน้าที่ตำรวจเป็นอย่างยิ่งในผลงานของตำรวจที่ผ่านมาเป็นจำนวนมากที่ พลเมืองดีเช่นท่านทั้งหลายได้แสดงความสามารถในการสังเกตจดจำตำหนิพรรณคนร้าย และ ยานพาหนะที่ใช้เป็นอย่างดีเป็นผลให้ตำรวจสามารถ พิชิตคดีสำคัญๆ แล้วได้ตัวคนร้ายมาลงโทษในที่สุด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 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ดังนั้น เพื่อเป็นการผนึกกำลังร่วมกันระหว่างตำรวจกับประชาชนในอันที่จะป้องกันปราบปราม อาชญากรรมการก่อความวุ่นวายต่างๆ พวก เราต้องช่วยกันทุกวิถีทางในอันที่จะป้องกันมิให้เกิดเหตุ หรือหากมีเกิดขึ้นเราก็สามารถจดจำข้อมูลของ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  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คนร้าย และนำมาลงโทษได้เพื่อรักษาความสงบเรียบร้อยความปลอดภัยแก่สังคมหรือสถานที่ที่ท่านดูแลรักษาให้คงอยู่ตลอดไป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 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ในการนี้จึงขอแนะนำ วิธีการจดจำตำหนิรูปพรรณคนร้ายลักษณะยานพาหนะต่างๆ มาให้ท่านได้ทราบเพื่อเป็นแนวทางในการสังเกตจดจำและโดยเฉพาะอย่างยิ่งตำหนิ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         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รูปพรรณของคนร้ายหากท่านสามารถจดจำรายละเอียดได้มากโอกาสที่ทางตำรวจจะจับกุมคนร้ายก็มีมากขึ้นด้วย </w:t>
            </w:r>
          </w:p>
          <w:p w:rsidR="00652077" w:rsidRDefault="00652077" w:rsidP="00652077">
            <w:pPr>
              <w:ind w:left="720"/>
              <w:rPr>
                <w:rFonts w:ascii="TH SarabunPSK" w:hAnsi="TH SarabunPSK" w:cs="TH SarabunPSK"/>
                <w:color w:val="FF00FF"/>
                <w:sz w:val="32"/>
                <w:szCs w:val="32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การสังเกตจดจำตำหนิรูปพรรณบุคคลหรือคนร้าย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br/>
            </w:r>
          </w:p>
          <w:p w:rsidR="00DF78B1" w:rsidRPr="00A83CB0" w:rsidRDefault="00DF78B1" w:rsidP="00652077">
            <w:pPr>
              <w:ind w:left="720"/>
              <w:rPr>
                <w:rFonts w:ascii="TH SarabunPSK" w:hAnsi="TH SarabunPSK" w:cs="TH SarabunPSK"/>
                <w:color w:val="FF00FF"/>
                <w:sz w:val="32"/>
                <w:szCs w:val="32"/>
              </w:rPr>
            </w:pPr>
          </w:p>
          <w:p w:rsidR="00A83CB0" w:rsidRDefault="00A83CB0" w:rsidP="00652077">
            <w:pPr>
              <w:ind w:left="720"/>
              <w:rPr>
                <w:rFonts w:ascii="TH SarabunPSK" w:hAnsi="TH SarabunPSK" w:cs="TH SarabunPSK"/>
                <w:color w:val="FF00FF"/>
                <w:sz w:val="32"/>
                <w:szCs w:val="32"/>
              </w:rPr>
            </w:pP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FF00FF"/>
                <w:sz w:val="32"/>
                <w:szCs w:val="32"/>
              </w:rPr>
              <w:lastRenderedPageBreak/>
              <w:t xml:space="preserve">1. </w:t>
            </w:r>
            <w:r w:rsidRPr="00A83CB0">
              <w:rPr>
                <w:rFonts w:ascii="TH SarabunPSK" w:hAnsi="TH SarabunPSK" w:cs="TH SarabunPSK"/>
                <w:color w:val="FF00FF"/>
                <w:sz w:val="32"/>
                <w:szCs w:val="32"/>
                <w:cs/>
              </w:rPr>
              <w:t>หลักการของการสังเกตจดจำตำหนิรูปพรรณมีดังนี้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1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สังเกตจดจำสิ่งที่ใหญ่เห็นง่ายไปสู่สิ่งที่เล็กเห็นยาก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2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สังเกตจดจำลักษณะเด่นตำหนิไปสู่ลักษณะปกติธรรมดา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3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พยายามอย่าจดจำทุกสิ่งทุกอย่างแต่ให้จดจำบางอย่างที่ท่านจดจำได้อย่างแม่นยำ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4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เมื่อคนร้ายหลบหนีไปแล้วอย่าถามผู้อื่นว่าเห็นอะไรให้รีบบันทึกตำหนิรูปพรรณที่ท่านเห็นและจดจำได้ลงในสมุดหรือกระดาษโดยทันที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5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มอบรายละเอียดให้กับเจ้าหน้าที่ตำรวจผู้มีหน้าที่เกี่ยวข้อง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  </w:t>
            </w:r>
          </w:p>
          <w:p w:rsidR="00A83CB0" w:rsidRPr="00A83CB0" w:rsidRDefault="00A83CB0" w:rsidP="00652077">
            <w:pPr>
              <w:ind w:left="720"/>
              <w:rPr>
                <w:rFonts w:ascii="TH SarabunPSK" w:hAnsi="TH SarabunPSK" w:cs="TH SarabunPSK"/>
                <w:color w:val="FF00FF"/>
                <w:sz w:val="32"/>
                <w:szCs w:val="32"/>
              </w:rPr>
            </w:pP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FF00FF"/>
                <w:sz w:val="32"/>
                <w:szCs w:val="32"/>
              </w:rPr>
              <w:t xml:space="preserve">2. </w:t>
            </w:r>
            <w:r w:rsidRPr="00A83CB0">
              <w:rPr>
                <w:rFonts w:ascii="TH SarabunPSK" w:hAnsi="TH SarabunPSK" w:cs="TH SarabunPSK"/>
                <w:color w:val="FF00FF"/>
                <w:sz w:val="32"/>
                <w:szCs w:val="32"/>
                <w:cs/>
              </w:rPr>
              <w:t>สิ่งที่สามารถจดจำได้ง่ายและควรจดจำก่อน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1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เพศเป็นชายหญิงกระ เทย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2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วัยเด็กวัยรุ่นผู้ใหญ่แก่ ฯลฯ อายุประมาณเท่าใด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3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รูปร่าง สูง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 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เตี้ย อ้วน ผอม สันทัด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4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ผิว เนื้อ ขาว ขาว เหลือง ดำ ซีด เหี่ยว ย่น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5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เชื้อชาติดูจากใบหน้าเป็นคนไทย จีน ลูก ครึ่ง แขก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6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รูปหน้า รูปไข่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 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กลม ยาว เหลี่ยม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7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ผม สั้น หงอก หนา หยิก ตัด ทรงอะไร หวี อย่างไร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8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ปาก กว้าง แคบ ใหญ่ ริม ฝี ปาก หนา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9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หู กาง ใหญ่ เล็ก ติ่ง หู แหลม ฯลฯ </w:t>
            </w:r>
          </w:p>
          <w:p w:rsidR="00A83CB0" w:rsidRPr="00A83CB0" w:rsidRDefault="00652077" w:rsidP="00652077">
            <w:pPr>
              <w:ind w:left="720"/>
              <w:rPr>
                <w:rFonts w:ascii="TH SarabunPSK" w:hAnsi="TH SarabunPSK" w:cs="TH SarabunPSK"/>
                <w:color w:val="FF00FF"/>
                <w:sz w:val="32"/>
                <w:szCs w:val="32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10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ตา เล็ก โต พอง โปน ตา ชั้น เดียว สอง ชั้น ตา เข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 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สวมแว่นตาแว่นกัน แดด ฯลฯ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br/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FF00FF"/>
                <w:sz w:val="32"/>
                <w:szCs w:val="32"/>
              </w:rPr>
              <w:t xml:space="preserve">3. </w:t>
            </w:r>
            <w:r w:rsidRPr="00A83CB0">
              <w:rPr>
                <w:rFonts w:ascii="TH SarabunPSK" w:hAnsi="TH SarabunPSK" w:cs="TH SarabunPSK"/>
                <w:color w:val="FF00FF"/>
                <w:sz w:val="32"/>
                <w:szCs w:val="32"/>
                <w:cs/>
              </w:rPr>
              <w:t>สิ่งที่เป็นจุดเด่นผิดปกติตำหนิที่อาจจดจำได้ง่าย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1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ตำหนิแผลเป็นบนใบหน้าไฝ ปาน หูด เนื้อ ติ่ง มีลักษณะอย่างไรอยู่ส่วนไหนของร่าง กาย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2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แผลเป็น มีลักษณะอย่างไรขนาดเท่าใดอยู่ที่ส่วนไหนของร่างกาย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3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ลายสัก สักรูปอะไรสีอะไรอยู่ที่ส่วนใดของร่างกาย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4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ความพิการตาบอดหูหนวกใบ้แขนขาด้วนลีบปากเบี้ยว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5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ท่าทางการเดินเดินตัวตรงตัวเอียงขากะเผลก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6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สำเนียงการพูดพูดช้า พูดเร็วติดอ่างสำเนียงเป็นคนไทย จีน ฝรั่ง หรือ สำเนียงคนภาคใด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7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การกระทำบ่อยๆสูบบุหรี่จัดพูดเอามือปิดปากติดยาเสพติดเวลาพูดเอามือล้วงกระเป๋า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8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การแต่งกายจดจำเสื้อกางเกงเช่นแขนสั้น-ยาว ขาสั้น-ยาว ฯลฯ แบบของเสื้อกางเกงเช่นยีนเสื้อยืดเสื้อเชิ้ตเครื่องแบบนักศึกษาสีอะไรลายแบบไหนมี ตัวเลขอะไรหรือไม่รองเท้าที่สวมเป็นชนิดใดสีอะไรแบบใด </w:t>
            </w:r>
          </w:p>
          <w:p w:rsidR="00A83CB0" w:rsidRPr="00A83CB0" w:rsidRDefault="00652077" w:rsidP="00A83CB0">
            <w:pPr>
              <w:ind w:left="720"/>
              <w:rPr>
                <w:rFonts w:ascii="TH SarabunPSK" w:hAnsi="TH SarabunPSK" w:cs="TH SarabunPSK"/>
                <w:color w:val="FF00FF"/>
                <w:sz w:val="32"/>
                <w:szCs w:val="32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9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เครื่องประดับมีเครื่องประดับอะไรบ้างที่เห็นได้ชัดเช่นแว่นตานาฬิกาแหวนสร้อยกระเป๋าถือ ฯลฯ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br/>
            </w:r>
          </w:p>
          <w:p w:rsidR="00A83CB0" w:rsidRPr="00A83CB0" w:rsidRDefault="00652077" w:rsidP="00A83CB0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FF00FF"/>
                <w:sz w:val="32"/>
                <w:szCs w:val="32"/>
              </w:rPr>
              <w:lastRenderedPageBreak/>
              <w:t xml:space="preserve">4. </w:t>
            </w:r>
            <w:r w:rsidRPr="00A83CB0">
              <w:rPr>
                <w:rFonts w:ascii="TH SarabunPSK" w:hAnsi="TH SarabunPSK" w:cs="TH SarabunPSK"/>
                <w:color w:val="FF00FF"/>
                <w:sz w:val="32"/>
                <w:szCs w:val="32"/>
                <w:cs/>
              </w:rPr>
              <w:t>กรณีที่คนร้ายมีการพรางใบหน้า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 </w:t>
            </w:r>
          </w:p>
          <w:p w:rsidR="00A83CB0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เช่น สวมแว่นตากันแดดสวมหมวกกันน็อคคลุมศรีษะด้วยถุง ฯลฯ ก็ให้พยายามจดจำสิ่งที่ใช้พรางและจดจำส่วนอื่นๆของร่างกายที่มิได้พรางและจดจำ ได้ ง่ายดังที่เคยได้กล่าวมาแล้วการสังเกตจดจำยานพาหนะของคนร้ายหรือผู้ต้องสงสัย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br/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มีหลักใหญ่ๆ ดังนี้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1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สังเกตจดจำสิ่งที่ใหญ่เห็นง่ายไปสู่สิ่งที่เล็กเห็น ยาก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2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สังเกตจดจำตำหนิรอยชนสติกเกอร์จุดเด่นต่าง ๆ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3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พยายามสังเกตอย่าจดจำทุกสิ่งทุกอย่างแต่ให้จดจำบางสิ่งที่ท่านจำได้อย่างแม่นยำ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4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เมื่อคนร้ายได้หลบหนีไปแล้วอย่างถามผู้อื่นว่าเห็นอย่างไรให้รีบบันทึกลักษณะเอาไว้ทันที </w:t>
            </w:r>
          </w:p>
          <w:p w:rsidR="00A83CB0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1.5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มอบรายละเอียดให้กับตำรวจหรือผู้มีหน้าที่เกี่ยวข้อง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br/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สิ่งที่สามารถจดจำได้ง่ายและควรจดจำก่อน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1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ประเภทรถจักรยานยนต์รถเก๋งส่วนบุคคลรถยนต์แท็กซี่สาธารณะรถบรรทุกรถปิ๊กอัพรถสามล้อเครื่องรถจี๊ป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2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สีของรถเป็นรถสีใด บริเวณใดเป็นสีชนิดธรรมดาลูไซท์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3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ความเก่า-ใหม่เป็นรถค่อนข้างเก่าหรือใหม่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4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ยี่ห้อเป็นรถยี่ห้อใดรุ่นปีพ.ศ.ใด(ต้องฝึกดูและจดจำ ยี่ห้อต่างๆ )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2.5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หมายเลขทะเบียนดูได้จากแผ่นป้ายทะเบียนให้จดจำทั้งตัวอักษรและหมายเลขถ้าเป็นรถต่างจังหวัดให้จดจำชื่อจังหวัดไว้ด้วยแผ่นป้ายทะเบียนรถ ประเภทต่างๆ จะแตกต่างกันไปเช่นรถเก๋งส่วนบุคคลแผ่นป้ายทะเบียนจะเป็นพื้นสีขาวตัวเลขและตัวอักษรเป็นสีดำ(เป็นป้ายของทางราชการ) ติดข้าง หน้า-หลังรถแท็กซี่แผ่นป้ายทะเบียนจะเป็นพื้นสีเหลืองตัวอักษรสีดำติดทั้งข้างหน้า-หลังแผ่นป้ายทะเบียนรถจักรยานยนต์จะเป็นพื้นสีขาวตัวเลขตัว อักษรสีดำติดข้างหลังเพียงแผ่นเดียว </w:t>
            </w:r>
          </w:p>
          <w:p w:rsidR="00A83CB0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อนึ่งในการสั่งเกตุแผ่นป้ายทะเบียนพยายามสังเกตุด้วยว่าเป็นแผ่นป้ายที่ติดไว้อย่างหลวมหรือติดอย่างแน่นหนาหรือมีการพรางเลขอักษรของแผ่นป้าย นั้นๆ หรือไม่ด้วยวิธีการใด(ปัจจุบันคนร้ายมักใช้แผ่นป้ายทะเบียนปลอมหรือมีการพรางเลขหมายทะเบียนและตัวอักษรให้ผิดไปจากความเป็นจริง)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br/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สิ่งที่เป็นตำหนิรอยชนที่เห็นได้ชัด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1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ตำหนิเช่นกระจกแตกสีลอกมีรอยเจาะที่ตัวถังของรถ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2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รอยชนรอยบุบรถมีรอยถูกชนบริเวณใดมากน้อยเพียงใดมีรอยบุบที่ใด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3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จุดเด่นเป็นรถที่แต่งเพื่อใช้แข่งขันมีเสาอากาศติดอุปกรณ์พิเศษต่างๆกับรถ ฯลฯ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4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สติกเกอร์ฟิล์มติดสติกเกอร์บริเวณใดเป็นรูปหรือเครื่องหมายหรือข้อความใดมีติดฟิล์มกรองแสงมาก-น้อยที่ใดอย่างไร </w:t>
            </w:r>
          </w:p>
          <w:p w:rsidR="00652077" w:rsidRPr="00A83CB0" w:rsidRDefault="00652077" w:rsidP="00652077">
            <w:pPr>
              <w:ind w:left="720"/>
              <w:rPr>
                <w:rFonts w:ascii="TH SarabunPSK" w:hAnsi="TH SarabunPSK" w:cs="TH SarabunPSK"/>
                <w:color w:val="000000"/>
                <w:sz w:val="28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lastRenderedPageBreak/>
              <w:t xml:space="preserve">3.5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แผ่นป้ายที่ติดกับกระจกด้านหน้าได้แก่แผ่นป้ายวงกลมแสดงการเสียภาษีแผ่นป้ายผ่านเข้า-ออก ของสถานที่ต่างๆบางครั้งระบุชื่อไว้ที่แผ่นป้ายถ้า เห็นให้จดจำไว้ด้วยแผ่นป้ายแสดงสิทธิพิเศษต่างๆเช่นการจอดรถการประกันภัย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 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ฯลฯ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br/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 xml:space="preserve">การสังเกตยานพาหนะรถยนต์และรถจักรยานยนต์ </w:t>
            </w:r>
          </w:p>
          <w:tbl>
            <w:tblPr>
              <w:tblW w:w="9090" w:type="dxa"/>
              <w:tblCellSpacing w:w="15" w:type="dxa"/>
              <w:tblInd w:w="72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417"/>
              <w:gridCol w:w="6673"/>
            </w:tblGrid>
            <w:tr w:rsidR="00652077" w:rsidRPr="00A83CB0" w:rsidTr="00652077">
              <w:trPr>
                <w:tblCellSpacing w:w="15" w:type="dxa"/>
              </w:trPr>
              <w:tc>
                <w:tcPr>
                  <w:tcW w:w="23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99FF99"/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52077" w:rsidRPr="00A83CB0" w:rsidRDefault="00652077" w:rsidP="00652077">
                  <w:pPr>
                    <w:jc w:val="center"/>
                    <w:rPr>
                      <w:rFonts w:ascii="TH SarabunPSK" w:hAnsi="TH SarabunPSK" w:cs="TH SarabunPSK"/>
                      <w:color w:val="000000"/>
                      <w:sz w:val="28"/>
                    </w:rPr>
                  </w:pP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  <w:cs/>
                    </w:rPr>
                    <w:t>รถยนต์</w:t>
                  </w:r>
                </w:p>
              </w:tc>
              <w:tc>
                <w:tcPr>
                  <w:tcW w:w="6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99FF99"/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52077" w:rsidRPr="00A83CB0" w:rsidRDefault="00652077" w:rsidP="00652077">
                  <w:pPr>
                    <w:rPr>
                      <w:rFonts w:ascii="TH SarabunPSK" w:hAnsi="TH SarabunPSK" w:cs="TH SarabunPSK"/>
                      <w:color w:val="000000"/>
                      <w:sz w:val="28"/>
                    </w:rPr>
                  </w:pP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  <w:cs/>
                    </w:rPr>
                    <w:t>หมายเลขทะเบียนรถตำแหน่งที่ติดประเภทรถเก่า</w:t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</w:rPr>
                    <w:t xml:space="preserve">  </w:t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  <w:cs/>
                    </w:rPr>
                    <w:t>รถกระบะ</w:t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</w:rPr>
                    <w:t xml:space="preserve">   </w:t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  <w:cs/>
                    </w:rPr>
                    <w:t>รถบรรทุก</w:t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</w:rPr>
                    <w:t xml:space="preserve">  </w:t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  <w:cs/>
                    </w:rPr>
                    <w:t>สีรถ</w:t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</w:rPr>
                    <w:br/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  <w:cs/>
                    </w:rPr>
                    <w:t>สติกเกอร์ที่ตกแต่งยี่ห้อรถและรุ่นตำแหน่งป้ายวงกลมป้ายผ่านเข้า-ออก</w:t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</w:rPr>
                    <w:br/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  <w:cs/>
                    </w:rPr>
                    <w:t>สถานที่ส่วนบุคคลตำแหน่งเสาวิทยุโทรทัศน์ชนิดไฟท้ายรูปลักษณะสิ่งประดับ เช่น แขวนหน้ารถ ระหว่างหน้ารถ</w:t>
                  </w:r>
                </w:p>
              </w:tc>
            </w:tr>
            <w:tr w:rsidR="00652077" w:rsidRPr="00A83CB0" w:rsidTr="00652077">
              <w:trPr>
                <w:tblCellSpacing w:w="15" w:type="dxa"/>
              </w:trPr>
              <w:tc>
                <w:tcPr>
                  <w:tcW w:w="23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00FFFF"/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52077" w:rsidRPr="00A83CB0" w:rsidRDefault="00652077" w:rsidP="00652077">
                  <w:pPr>
                    <w:jc w:val="center"/>
                    <w:rPr>
                      <w:rFonts w:ascii="TH SarabunPSK" w:hAnsi="TH SarabunPSK" w:cs="TH SarabunPSK"/>
                      <w:color w:val="000000"/>
                      <w:sz w:val="28"/>
                    </w:rPr>
                  </w:pP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  <w:cs/>
                    </w:rPr>
                    <w:t>รถจักรยานยนต์</w:t>
                  </w:r>
                </w:p>
              </w:tc>
              <w:tc>
                <w:tcPr>
                  <w:tcW w:w="6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00FFFF"/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52077" w:rsidRPr="00A83CB0" w:rsidRDefault="00652077" w:rsidP="00652077">
                  <w:pPr>
                    <w:rPr>
                      <w:rFonts w:ascii="TH SarabunPSK" w:hAnsi="TH SarabunPSK" w:cs="TH SarabunPSK"/>
                      <w:color w:val="000000"/>
                      <w:sz w:val="28"/>
                    </w:rPr>
                  </w:pP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  <w:cs/>
                    </w:rPr>
                    <w:t>เลขทะเบียนตำแหน่งที่ติดประเภทวิบากผู้หญิงสีรถสติกเกอร์ที่ตกแต่ง</w:t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</w:rPr>
                    <w:br/>
                  </w:r>
                  <w:r w:rsidRPr="00A83CB0"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  <w:cs/>
                    </w:rPr>
                    <w:t>ยี่ห้อ รุ่น ไฟท้าย บังโคลนท่อไอเสีย แบบและ เสียง</w:t>
                  </w:r>
                </w:p>
              </w:tc>
            </w:tr>
          </w:tbl>
          <w:p w:rsidR="00652077" w:rsidRPr="00A83CB0" w:rsidRDefault="00652077" w:rsidP="00A83CB0">
            <w:pPr>
              <w:ind w:left="664"/>
              <w:rPr>
                <w:rFonts w:ascii="TH SarabunPSK" w:hAnsi="TH SarabunPSK" w:cs="TH SarabunPSK"/>
              </w:rPr>
            </w:pP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</w:rPr>
              <w:t xml:space="preserve">3.6 </w:t>
            </w:r>
            <w:r w:rsidRPr="00A83CB0"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  <w:t>เสียงของเครื่องยนต์แตรจดจำว่าเสียงอย่างไรรถบางประเภทเสียงเครื่องยนต์เสียงแตรเฉพาะตัวเสียงรถแข่งรถปกติ รถสามล้อรถ จักรยานยนต์ ย่อมแตกต่างกันบางครั้งเห็นยานพาหนะก็อาจสันนิษฐานได้ว่าเป็นยานพาหนะอะไรต้องอาศัยความชำนาญพอสมควรทั้งหมดที่ได้แนะนำมานี้เป็น เพียง แนวทางในการที่ท่านจะใช้ในการสั่งเกตจดจำตำหนิรูปพรรณ ของบุคคลลักษณะของยานพาหนะที่ต้องสงสัยการที่ท่านจะจดจำได้ดีนั้นขึ้นอยู่กับว่า ท่านมีความสนใจและมีการฝึกฝนในการจดจำตามแนวทางมากน้อยเพียงใดวิธีการฝึกจดจำนั้นไม่ใช่ของยากท่านอาจฝึกฝนจดจำบุคคลที่เดินผ่านไปมา หรือยานพาหนะที่ผ่านไปมาแล้วลองบันทึกสิ่งที่ท่านจำได้แล้วนำไปตรวจสอบกับบุคคลยานพาหนะจริงอย่างไรก็ตามข้อสำคัญของการสังเกตจดจำจะ เป็นประโยชน์ต่อการสืบส่วนของตำรวจก็คือข้อมูลที่แม่นยำใกล้เคียงกับควาเป็นจริงมากที่สุดดังนั้นหากท่านไม่แน่ใจในข้อมูลใดๆ ก็ไม่ควรใช้วิธีเดา หรือ คิดเอาเองเพราะถ้าให้ข้อมูลเหล่านี้กับตำรวจแล้วอาจทำให้เกิดการไขว้เขวสับสนแก่การปฎิบัติงานของตำรวจอย่างแน่นอน</w:t>
            </w: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p w:rsidR="005449FF" w:rsidRPr="00A83CB0" w:rsidRDefault="005449FF">
            <w:pPr>
              <w:rPr>
                <w:rFonts w:ascii="TH SarabunPSK" w:hAnsi="TH SarabunPSK" w:cs="TH SarabunPSK"/>
              </w:rPr>
            </w:pPr>
          </w:p>
          <w:p w:rsidR="005449FF" w:rsidRPr="00A83CB0" w:rsidRDefault="005449FF">
            <w:pPr>
              <w:rPr>
                <w:rFonts w:ascii="TH SarabunPSK" w:hAnsi="TH SarabunPSK" w:cs="TH SarabunPSK"/>
              </w:rPr>
            </w:pPr>
          </w:p>
          <w:p w:rsidR="005449FF" w:rsidRPr="00A83CB0" w:rsidRDefault="005449FF">
            <w:pPr>
              <w:rPr>
                <w:rFonts w:ascii="TH SarabunPSK" w:hAnsi="TH SarabunPSK" w:cs="TH SarabunPSK"/>
              </w:rPr>
            </w:pPr>
          </w:p>
          <w:p w:rsidR="005449FF" w:rsidRPr="00A83CB0" w:rsidRDefault="005449FF">
            <w:pPr>
              <w:rPr>
                <w:rFonts w:ascii="TH SarabunPSK" w:hAnsi="TH SarabunPSK" w:cs="TH SarabunPSK"/>
              </w:rPr>
            </w:pPr>
          </w:p>
          <w:p w:rsidR="00652077" w:rsidRPr="00A83CB0" w:rsidRDefault="00652077">
            <w:pPr>
              <w:rPr>
                <w:rFonts w:ascii="TH SarabunPSK" w:hAnsi="TH SarabunPSK" w:cs="TH SarabunPSK"/>
              </w:rPr>
            </w:pPr>
          </w:p>
          <w:tbl>
            <w:tblPr>
              <w:tblW w:w="4750" w:type="pct"/>
              <w:tblCellSpacing w:w="15" w:type="dxa"/>
              <w:tblCellMar>
                <w:top w:w="30" w:type="dxa"/>
                <w:left w:w="30" w:type="dxa"/>
                <w:bottom w:w="30" w:type="dxa"/>
                <w:right w:w="30" w:type="dxa"/>
              </w:tblCellMar>
              <w:tblLook w:val="04A0" w:firstRow="1" w:lastRow="0" w:firstColumn="1" w:lastColumn="0" w:noHBand="0" w:noVBand="1"/>
            </w:tblPr>
            <w:tblGrid>
              <w:gridCol w:w="8667"/>
            </w:tblGrid>
            <w:tr w:rsidR="005A4ED2" w:rsidRPr="00A83CB0" w:rsidTr="002119BA">
              <w:trPr>
                <w:tblCellSpacing w:w="15" w:type="dxa"/>
              </w:trPr>
              <w:tc>
                <w:tcPr>
                  <w:tcW w:w="0" w:type="auto"/>
                  <w:hideMark/>
                </w:tcPr>
                <w:p w:rsidR="005A4ED2" w:rsidRPr="00295FEB" w:rsidRDefault="00295FEB" w:rsidP="00295FEB">
                  <w:pPr>
                    <w:spacing w:after="360" w:line="312" w:lineRule="atLeast"/>
                    <w:rPr>
                      <w:rFonts w:ascii="TH SarabunPSK" w:hAnsi="TH SarabunPSK" w:cs="TH SarabunPSK"/>
                      <w:color w:val="000000" w:themeColor="text1"/>
                      <w:sz w:val="32"/>
                      <w:szCs w:val="32"/>
                    </w:rPr>
                  </w:pPr>
                  <w:r w:rsidRPr="00A83CB0">
                    <w:rPr>
                      <w:rFonts w:ascii="TH SarabunPSK" w:hAnsi="TH SarabunPSK" w:cs="TH SarabunPSK"/>
                      <w:noProof/>
                      <w:color w:val="000000"/>
                      <w:sz w:val="22"/>
                      <w:szCs w:val="22"/>
                    </w:rPr>
                    <w:lastRenderedPageBreak/>
                    <w:drawing>
                      <wp:anchor distT="0" distB="0" distL="114300" distR="114300" simplePos="0" relativeHeight="252166144" behindDoc="0" locked="0" layoutInCell="1" allowOverlap="1">
                        <wp:simplePos x="0" y="0"/>
                        <wp:positionH relativeFrom="margin">
                          <wp:posOffset>800735</wp:posOffset>
                        </wp:positionH>
                        <wp:positionV relativeFrom="margin">
                          <wp:posOffset>685800</wp:posOffset>
                        </wp:positionV>
                        <wp:extent cx="4267200" cy="3608705"/>
                        <wp:effectExtent l="0" t="0" r="0" b="0"/>
                        <wp:wrapSquare wrapText="bothSides"/>
                        <wp:docPr id="30" name="Picture 5" descr="http://variety.teenee.com/foodforbrain/img0/91122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" descr="http://variety.teenee.com/foodforbrain/img0/91122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67200" cy="36087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w:r>
                  <w:r w:rsidR="00376B40" w:rsidRPr="00A83CB0">
                    <w:rPr>
                      <w:rFonts w:ascii="TH SarabunPSK" w:hAnsi="TH SarabunPSK" w:cs="TH SarabunPSK"/>
                      <w:color w:val="000000" w:themeColor="text1"/>
                      <w:sz w:val="32"/>
                      <w:szCs w:val="32"/>
                      <w:cs/>
                    </w:rPr>
                    <w:t>ห</w:t>
                  </w:r>
                  <w:r w:rsidR="005A4ED2" w:rsidRPr="00A83CB0">
                    <w:rPr>
                      <w:rFonts w:ascii="TH SarabunPSK" w:hAnsi="TH SarabunPSK" w:cs="TH SarabunPSK"/>
                      <w:color w:val="000000" w:themeColor="text1"/>
                      <w:sz w:val="32"/>
                      <w:szCs w:val="32"/>
                      <w:cs/>
                    </w:rPr>
                    <w:t>ลัก</w:t>
                  </w:r>
                  <w:r w:rsidR="000E68F9" w:rsidRPr="00A83CB0">
                    <w:rPr>
                      <w:rFonts w:ascii="TH SarabunPSK" w:hAnsi="TH SarabunPSK" w:cs="TH SarabunPSK"/>
                      <w:color w:val="000000" w:themeColor="text1"/>
                      <w:sz w:val="32"/>
                      <w:szCs w:val="32"/>
                      <w:cs/>
                    </w:rPr>
                    <w:t>การสังเกตุและจดจำรูปพรรณผู้ต้องสงสัย</w:t>
                  </w:r>
                  <w:r>
                    <w:rPr>
                      <w:rFonts w:ascii="TH SarabunPSK" w:hAnsi="TH SarabunPSK" w:cs="TH SarabunPSK" w:hint="cs"/>
                      <w:color w:val="000000" w:themeColor="text1"/>
                      <w:sz w:val="32"/>
                      <w:szCs w:val="32"/>
                      <w:cs/>
                    </w:rPr>
                    <w:t xml:space="preserve"> </w:t>
                  </w:r>
                  <w:r>
                    <w:rPr>
                      <w:rFonts w:ascii="TH SarabunPSK" w:hAnsi="TH SarabunPSK" w:cs="TH SarabunPSK"/>
                      <w:color w:val="000000" w:themeColor="text1"/>
                      <w:sz w:val="32"/>
                      <w:szCs w:val="32"/>
                      <w:cs/>
                    </w:rPr>
                    <w:t>(ข้อมูลจา</w:t>
                  </w:r>
                  <w:r>
                    <w:rPr>
                      <w:rFonts w:ascii="TH SarabunPSK" w:hAnsi="TH SarabunPSK" w:cs="TH SarabunPSK" w:hint="cs"/>
                      <w:color w:val="000000" w:themeColor="text1"/>
                      <w:sz w:val="32"/>
                      <w:szCs w:val="32"/>
                      <w:cs/>
                    </w:rPr>
                    <w:t>ก</w:t>
                  </w:r>
                  <w:r w:rsidR="005A4ED2" w:rsidRPr="00A83CB0">
                    <w:rPr>
                      <w:rFonts w:ascii="TH SarabunPSK" w:hAnsi="TH SarabunPSK" w:cs="TH SarabunPSK"/>
                      <w:color w:val="000000" w:themeColor="text1"/>
                      <w:sz w:val="32"/>
                      <w:szCs w:val="32"/>
                    </w:rPr>
                    <w:t>http://variety.teenee.com/foodforbrain/</w:t>
                  </w:r>
                  <w:r w:rsidR="005A4ED2" w:rsidRPr="00A83CB0">
                    <w:rPr>
                      <w:rFonts w:ascii="TH SarabunPSK" w:hAnsi="TH SarabunPSK" w:cs="TH SarabunPSK"/>
                      <w:color w:val="000000" w:themeColor="text1"/>
                      <w:sz w:val="32"/>
                      <w:szCs w:val="32"/>
                      <w:cs/>
                    </w:rPr>
                    <w:t>28060.</w:t>
                  </w:r>
                  <w:r w:rsidR="005A4ED2" w:rsidRPr="00A83CB0">
                    <w:rPr>
                      <w:rFonts w:ascii="TH SarabunPSK" w:hAnsi="TH SarabunPSK" w:cs="TH SarabunPSK"/>
                      <w:color w:val="000000" w:themeColor="text1"/>
                      <w:sz w:val="32"/>
                      <w:szCs w:val="32"/>
                    </w:rPr>
                    <w:t>html</w:t>
                  </w:r>
                  <w:r w:rsidR="002119BA" w:rsidRPr="00A83CB0">
                    <w:rPr>
                      <w:rFonts w:ascii="TH SarabunPSK" w:hAnsi="TH SarabunPSK" w:cs="TH SarabunPSK"/>
                      <w:color w:val="000000" w:themeColor="text1"/>
                      <w:sz w:val="32"/>
                      <w:szCs w:val="32"/>
                      <w:cs/>
                    </w:rPr>
                    <w:t>)</w:t>
                  </w:r>
                </w:p>
              </w:tc>
            </w:tr>
          </w:tbl>
          <w:p w:rsidR="005A4ED2" w:rsidRPr="00A83CB0" w:rsidRDefault="005A4ED2" w:rsidP="005A4ED2">
            <w:pPr>
              <w:jc w:val="center"/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  <w:tr w:rsidR="005A4ED2" w:rsidRPr="00A83CB0">
        <w:trPr>
          <w:tblCellSpacing w:w="0" w:type="dxa"/>
          <w:jc w:val="center"/>
        </w:trPr>
        <w:tc>
          <w:tcPr>
            <w:tcW w:w="0" w:type="auto"/>
            <w:hideMark/>
          </w:tcPr>
          <w:tbl>
            <w:tblPr>
              <w:tblW w:w="4750" w:type="pct"/>
              <w:jc w:val="center"/>
              <w:tblCellSpacing w:w="15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752"/>
            </w:tblGrid>
            <w:tr w:rsidR="005A4ED2" w:rsidRPr="00A83CB0">
              <w:trPr>
                <w:tblCellSpacing w:w="15" w:type="dxa"/>
                <w:jc w:val="center"/>
              </w:trPr>
              <w:tc>
                <w:tcPr>
                  <w:tcW w:w="0" w:type="auto"/>
                  <w:tcMar>
                    <w:top w:w="30" w:type="dxa"/>
                    <w:left w:w="30" w:type="dxa"/>
                    <w:bottom w:w="30" w:type="dxa"/>
                    <w:right w:w="30" w:type="dxa"/>
                  </w:tcMar>
                  <w:hideMark/>
                </w:tcPr>
                <w:tbl>
                  <w:tblPr>
                    <w:tblW w:w="0" w:type="auto"/>
                    <w:jc w:val="center"/>
                    <w:tblCellSpacing w:w="15" w:type="dxa"/>
                    <w:shd w:val="clear" w:color="auto" w:fill="F5F5F5"/>
                    <w:tblCellMar>
                      <w:top w:w="30" w:type="dxa"/>
                      <w:left w:w="30" w:type="dxa"/>
                      <w:bottom w:w="30" w:type="dxa"/>
                      <w:right w:w="3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126"/>
                  </w:tblGrid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jc w:val="center"/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</w:tbl>
                <w:p w:rsidR="005A4ED2" w:rsidRPr="00A83CB0" w:rsidRDefault="00295FEB" w:rsidP="005A4ED2">
                  <w:pP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</w:pPr>
                  <w:r w:rsidRPr="00A83CB0">
                    <w:rPr>
                      <w:rFonts w:ascii="TH SarabunPSK" w:hAnsi="TH SarabunPSK" w:cs="TH SarabunPSK"/>
                      <w:noProof/>
                      <w:color w:val="000000"/>
                      <w:sz w:val="22"/>
                      <w:szCs w:val="22"/>
                    </w:rPr>
                    <w:drawing>
                      <wp:anchor distT="0" distB="0" distL="114300" distR="114300" simplePos="0" relativeHeight="252167168" behindDoc="0" locked="0" layoutInCell="1" allowOverlap="1">
                        <wp:simplePos x="0" y="0"/>
                        <wp:positionH relativeFrom="margin">
                          <wp:posOffset>473075</wp:posOffset>
                        </wp:positionH>
                        <wp:positionV relativeFrom="margin">
                          <wp:posOffset>0</wp:posOffset>
                        </wp:positionV>
                        <wp:extent cx="4765675" cy="4316730"/>
                        <wp:effectExtent l="0" t="0" r="0" b="7620"/>
                        <wp:wrapSquare wrapText="bothSides"/>
                        <wp:docPr id="28" name="Picture 6" descr="http://variety.teenee.com/foodforbrain/img0/91123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" descr="http://variety.teenee.com/foodforbrain/img0/91123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5675" cy="43167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</w:tr>
          </w:tbl>
          <w:p w:rsidR="005A4ED2" w:rsidRPr="00A83CB0" w:rsidRDefault="005A4ED2" w:rsidP="005A4ED2">
            <w:pPr>
              <w:jc w:val="center"/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  <w:tr w:rsidR="005A4ED2" w:rsidRPr="00A83CB0">
        <w:trPr>
          <w:tblCellSpacing w:w="0" w:type="dxa"/>
          <w:jc w:val="center"/>
        </w:trPr>
        <w:tc>
          <w:tcPr>
            <w:tcW w:w="0" w:type="auto"/>
            <w:hideMark/>
          </w:tcPr>
          <w:tbl>
            <w:tblPr>
              <w:tblW w:w="4750" w:type="pct"/>
              <w:jc w:val="center"/>
              <w:tblCellSpacing w:w="15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752"/>
            </w:tblGrid>
            <w:tr w:rsidR="005A4ED2" w:rsidRPr="00A83CB0">
              <w:trPr>
                <w:tblCellSpacing w:w="15" w:type="dxa"/>
                <w:jc w:val="center"/>
              </w:trPr>
              <w:tc>
                <w:tcPr>
                  <w:tcW w:w="0" w:type="auto"/>
                  <w:tcMar>
                    <w:top w:w="30" w:type="dxa"/>
                    <w:left w:w="30" w:type="dxa"/>
                    <w:bottom w:w="30" w:type="dxa"/>
                    <w:right w:w="30" w:type="dxa"/>
                  </w:tcMar>
                  <w:hideMark/>
                </w:tcPr>
                <w:tbl>
                  <w:tblPr>
                    <w:tblW w:w="0" w:type="auto"/>
                    <w:jc w:val="center"/>
                    <w:tblCellSpacing w:w="15" w:type="dxa"/>
                    <w:shd w:val="clear" w:color="auto" w:fill="F5F5F5"/>
                    <w:tblCellMar>
                      <w:top w:w="30" w:type="dxa"/>
                      <w:left w:w="30" w:type="dxa"/>
                      <w:bottom w:w="30" w:type="dxa"/>
                      <w:right w:w="3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126"/>
                  </w:tblGrid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jc w:val="center"/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</w:tbl>
                <w:p w:rsidR="005A4ED2" w:rsidRPr="00A83CB0" w:rsidRDefault="005A4ED2" w:rsidP="005A4ED2">
                  <w:pP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:rsidR="005A4ED2" w:rsidRPr="00A83CB0" w:rsidRDefault="005A4ED2" w:rsidP="005A4ED2">
            <w:pPr>
              <w:jc w:val="center"/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  <w:tr w:rsidR="005A4ED2" w:rsidRPr="00A83CB0">
        <w:trPr>
          <w:tblCellSpacing w:w="0" w:type="dxa"/>
          <w:jc w:val="center"/>
        </w:trPr>
        <w:tc>
          <w:tcPr>
            <w:tcW w:w="0" w:type="auto"/>
            <w:hideMark/>
          </w:tcPr>
          <w:tbl>
            <w:tblPr>
              <w:tblW w:w="4750" w:type="pct"/>
              <w:jc w:val="center"/>
              <w:tblCellSpacing w:w="15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752"/>
            </w:tblGrid>
            <w:tr w:rsidR="005A4ED2" w:rsidRPr="00A83CB0">
              <w:trPr>
                <w:tblCellSpacing w:w="15" w:type="dxa"/>
                <w:jc w:val="center"/>
              </w:trPr>
              <w:tc>
                <w:tcPr>
                  <w:tcW w:w="0" w:type="auto"/>
                  <w:tcMar>
                    <w:top w:w="30" w:type="dxa"/>
                    <w:left w:w="30" w:type="dxa"/>
                    <w:bottom w:w="30" w:type="dxa"/>
                    <w:right w:w="30" w:type="dxa"/>
                  </w:tcMar>
                  <w:hideMark/>
                </w:tcPr>
                <w:tbl>
                  <w:tblPr>
                    <w:tblW w:w="0" w:type="auto"/>
                    <w:jc w:val="center"/>
                    <w:tblCellSpacing w:w="15" w:type="dxa"/>
                    <w:shd w:val="clear" w:color="auto" w:fill="F5F5F5"/>
                    <w:tblCellMar>
                      <w:top w:w="30" w:type="dxa"/>
                      <w:left w:w="30" w:type="dxa"/>
                      <w:bottom w:w="30" w:type="dxa"/>
                      <w:right w:w="3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8402"/>
                  </w:tblGrid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  <w:r w:rsidRPr="00A83CB0">
                          <w:rPr>
                            <w:rFonts w:ascii="TH SarabunPSK" w:hAnsi="TH SarabunPSK" w:cs="TH SarabunPSK"/>
                            <w:noProof/>
                            <w:color w:val="000000"/>
                            <w:sz w:val="22"/>
                            <w:szCs w:val="22"/>
                          </w:rPr>
                          <w:lastRenderedPageBreak/>
                          <w:drawing>
                            <wp:inline distT="0" distB="0" distL="0" distR="0">
                              <wp:extent cx="5240020" cy="2804795"/>
                              <wp:effectExtent l="19050" t="0" r="0" b="0"/>
                              <wp:docPr id="23" name="Picture 7" descr="http://variety.teenee.com/foodforbrain/img0/91124.jp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7" descr="http://variety.teenee.com/foodforbrain/img0/91124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7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240020" cy="280479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jc w:val="center"/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</w:tbl>
                <w:p w:rsidR="005A4ED2" w:rsidRPr="00A83CB0" w:rsidRDefault="005A4ED2" w:rsidP="005A4ED2">
                  <w:pP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:rsidR="005A4ED2" w:rsidRPr="00A83CB0" w:rsidRDefault="005A4ED2" w:rsidP="005A4ED2">
            <w:pPr>
              <w:jc w:val="center"/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  <w:tr w:rsidR="005A4ED2" w:rsidRPr="00A83CB0">
        <w:trPr>
          <w:tblCellSpacing w:w="0" w:type="dxa"/>
          <w:jc w:val="center"/>
        </w:trPr>
        <w:tc>
          <w:tcPr>
            <w:tcW w:w="0" w:type="auto"/>
            <w:hideMark/>
          </w:tcPr>
          <w:tbl>
            <w:tblPr>
              <w:tblW w:w="4750" w:type="pct"/>
              <w:jc w:val="center"/>
              <w:tblCellSpacing w:w="15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752"/>
            </w:tblGrid>
            <w:tr w:rsidR="005A4ED2" w:rsidRPr="00A83CB0">
              <w:trPr>
                <w:tblCellSpacing w:w="15" w:type="dxa"/>
                <w:jc w:val="center"/>
              </w:trPr>
              <w:tc>
                <w:tcPr>
                  <w:tcW w:w="0" w:type="auto"/>
                  <w:tcMar>
                    <w:top w:w="30" w:type="dxa"/>
                    <w:left w:w="30" w:type="dxa"/>
                    <w:bottom w:w="30" w:type="dxa"/>
                    <w:right w:w="30" w:type="dxa"/>
                  </w:tcMar>
                  <w:hideMark/>
                </w:tcPr>
                <w:tbl>
                  <w:tblPr>
                    <w:tblW w:w="0" w:type="auto"/>
                    <w:jc w:val="center"/>
                    <w:tblCellSpacing w:w="15" w:type="dxa"/>
                    <w:shd w:val="clear" w:color="auto" w:fill="F5F5F5"/>
                    <w:tblCellMar>
                      <w:top w:w="30" w:type="dxa"/>
                      <w:left w:w="30" w:type="dxa"/>
                      <w:bottom w:w="30" w:type="dxa"/>
                      <w:right w:w="3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6907"/>
                  </w:tblGrid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  <w:r w:rsidRPr="00A83CB0">
                          <w:rPr>
                            <w:rFonts w:ascii="TH SarabunPSK" w:hAnsi="TH SarabunPSK" w:cs="TH SarabunPSK"/>
                            <w:noProof/>
                            <w:color w:val="000000"/>
                            <w:sz w:val="22"/>
                            <w:szCs w:val="22"/>
                          </w:rPr>
                          <w:drawing>
                            <wp:inline distT="0" distB="0" distL="0" distR="0">
                              <wp:extent cx="4290695" cy="5345430"/>
                              <wp:effectExtent l="19050" t="0" r="0" b="0"/>
                              <wp:docPr id="22" name="Picture 8" descr="http://variety.teenee.com/foodforbrain/img0/91125.jp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8" descr="http://variety.teenee.com/foodforbrain/img0/91125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8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4290695" cy="53454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jc w:val="center"/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</w:tbl>
                <w:p w:rsidR="005A4ED2" w:rsidRPr="00A83CB0" w:rsidRDefault="005A4ED2" w:rsidP="005A4ED2">
                  <w:pP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:rsidR="005A4ED2" w:rsidRPr="00A83CB0" w:rsidRDefault="005A4ED2" w:rsidP="005A4ED2">
            <w:pPr>
              <w:jc w:val="center"/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  <w:tr w:rsidR="005A4ED2" w:rsidRPr="00A83CB0">
        <w:trPr>
          <w:tblCellSpacing w:w="0" w:type="dxa"/>
          <w:jc w:val="center"/>
        </w:trPr>
        <w:tc>
          <w:tcPr>
            <w:tcW w:w="0" w:type="auto"/>
            <w:hideMark/>
          </w:tcPr>
          <w:tbl>
            <w:tblPr>
              <w:tblW w:w="4750" w:type="pct"/>
              <w:jc w:val="center"/>
              <w:tblCellSpacing w:w="15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213"/>
            </w:tblGrid>
            <w:tr w:rsidR="005A4ED2" w:rsidRPr="00A83CB0">
              <w:trPr>
                <w:tblCellSpacing w:w="15" w:type="dxa"/>
                <w:jc w:val="center"/>
              </w:trPr>
              <w:tc>
                <w:tcPr>
                  <w:tcW w:w="0" w:type="auto"/>
                  <w:tcMar>
                    <w:top w:w="30" w:type="dxa"/>
                    <w:left w:w="30" w:type="dxa"/>
                    <w:bottom w:w="30" w:type="dxa"/>
                    <w:right w:w="30" w:type="dxa"/>
                  </w:tcMar>
                  <w:hideMark/>
                </w:tcPr>
                <w:tbl>
                  <w:tblPr>
                    <w:tblW w:w="0" w:type="auto"/>
                    <w:jc w:val="center"/>
                    <w:tblCellSpacing w:w="15" w:type="dxa"/>
                    <w:shd w:val="clear" w:color="auto" w:fill="F5F5F5"/>
                    <w:tblCellMar>
                      <w:top w:w="30" w:type="dxa"/>
                      <w:left w:w="30" w:type="dxa"/>
                      <w:bottom w:w="30" w:type="dxa"/>
                      <w:right w:w="3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9093"/>
                  </w:tblGrid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  <w:r w:rsidRPr="00A83CB0">
                          <w:rPr>
                            <w:rFonts w:ascii="TH SarabunPSK" w:hAnsi="TH SarabunPSK" w:cs="TH SarabunPSK"/>
                            <w:noProof/>
                            <w:color w:val="000000"/>
                            <w:sz w:val="22"/>
                            <w:szCs w:val="22"/>
                          </w:rPr>
                          <w:lastRenderedPageBreak/>
                          <w:drawing>
                            <wp:inline distT="0" distB="0" distL="0" distR="0">
                              <wp:extent cx="5715000" cy="3437890"/>
                              <wp:effectExtent l="19050" t="0" r="0" b="0"/>
                              <wp:docPr id="21" name="Picture 9" descr="http://variety.teenee.com/foodforbrain/img0/91126.jp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9" descr="http://variety.teenee.com/foodforbrain/img0/91126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9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715000" cy="343789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jc w:val="center"/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</w:tbl>
                <w:p w:rsidR="005A4ED2" w:rsidRPr="00A83CB0" w:rsidRDefault="005A4ED2" w:rsidP="005A4ED2">
                  <w:pP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:rsidR="005A4ED2" w:rsidRPr="00A83CB0" w:rsidRDefault="005A4ED2" w:rsidP="005A4ED2">
            <w:pPr>
              <w:jc w:val="center"/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  <w:tr w:rsidR="005A4ED2" w:rsidRPr="00A83CB0">
        <w:trPr>
          <w:tblCellSpacing w:w="0" w:type="dxa"/>
          <w:jc w:val="center"/>
        </w:trPr>
        <w:tc>
          <w:tcPr>
            <w:tcW w:w="0" w:type="auto"/>
            <w:hideMark/>
          </w:tcPr>
          <w:tbl>
            <w:tblPr>
              <w:tblW w:w="4750" w:type="pct"/>
              <w:jc w:val="center"/>
              <w:tblCellSpacing w:w="15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752"/>
            </w:tblGrid>
            <w:tr w:rsidR="005A4ED2" w:rsidRPr="00A83CB0">
              <w:trPr>
                <w:tblCellSpacing w:w="15" w:type="dxa"/>
                <w:jc w:val="center"/>
              </w:trPr>
              <w:tc>
                <w:tcPr>
                  <w:tcW w:w="0" w:type="auto"/>
                  <w:tcMar>
                    <w:top w:w="30" w:type="dxa"/>
                    <w:left w:w="30" w:type="dxa"/>
                    <w:bottom w:w="30" w:type="dxa"/>
                    <w:right w:w="30" w:type="dxa"/>
                  </w:tcMar>
                  <w:hideMark/>
                </w:tcPr>
                <w:tbl>
                  <w:tblPr>
                    <w:tblW w:w="0" w:type="auto"/>
                    <w:jc w:val="center"/>
                    <w:tblCellSpacing w:w="15" w:type="dxa"/>
                    <w:shd w:val="clear" w:color="auto" w:fill="F5F5F5"/>
                    <w:tblCellMar>
                      <w:top w:w="30" w:type="dxa"/>
                      <w:left w:w="30" w:type="dxa"/>
                      <w:bottom w:w="30" w:type="dxa"/>
                      <w:right w:w="3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8292"/>
                  </w:tblGrid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  <w:r w:rsidRPr="00A83CB0">
                          <w:rPr>
                            <w:rFonts w:ascii="TH SarabunPSK" w:hAnsi="TH SarabunPSK" w:cs="TH SarabunPSK"/>
                            <w:noProof/>
                            <w:color w:val="000000"/>
                            <w:sz w:val="22"/>
                            <w:szCs w:val="22"/>
                          </w:rPr>
                          <w:drawing>
                            <wp:inline distT="0" distB="0" distL="0" distR="0">
                              <wp:extent cx="5170170" cy="4879975"/>
                              <wp:effectExtent l="19050" t="0" r="0" b="0"/>
                              <wp:docPr id="20" name="Picture 10" descr="http://variety.teenee.com/foodforbrain/img0/91127.jp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0" descr="http://variety.teenee.com/foodforbrain/img0/91127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60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170170" cy="48799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jc w:val="center"/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</w:tbl>
                <w:p w:rsidR="005A4ED2" w:rsidRPr="00A83CB0" w:rsidRDefault="005A4ED2" w:rsidP="005A4ED2">
                  <w:pP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:rsidR="005A4ED2" w:rsidRPr="00A83CB0" w:rsidRDefault="005A4ED2" w:rsidP="005A4ED2">
            <w:pPr>
              <w:jc w:val="center"/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  <w:tr w:rsidR="005A4ED2" w:rsidRPr="00A83CB0">
        <w:trPr>
          <w:tblCellSpacing w:w="0" w:type="dxa"/>
          <w:jc w:val="center"/>
        </w:trPr>
        <w:tc>
          <w:tcPr>
            <w:tcW w:w="0" w:type="auto"/>
            <w:hideMark/>
          </w:tcPr>
          <w:tbl>
            <w:tblPr>
              <w:tblW w:w="4750" w:type="pct"/>
              <w:jc w:val="center"/>
              <w:tblCellSpacing w:w="15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213"/>
            </w:tblGrid>
            <w:tr w:rsidR="005A4ED2" w:rsidRPr="00A83CB0">
              <w:trPr>
                <w:tblCellSpacing w:w="15" w:type="dxa"/>
                <w:jc w:val="center"/>
              </w:trPr>
              <w:tc>
                <w:tcPr>
                  <w:tcW w:w="0" w:type="auto"/>
                  <w:tcMar>
                    <w:top w:w="30" w:type="dxa"/>
                    <w:left w:w="30" w:type="dxa"/>
                    <w:bottom w:w="30" w:type="dxa"/>
                    <w:right w:w="30" w:type="dxa"/>
                  </w:tcMar>
                  <w:hideMark/>
                </w:tcPr>
                <w:tbl>
                  <w:tblPr>
                    <w:tblW w:w="0" w:type="auto"/>
                    <w:jc w:val="center"/>
                    <w:tblCellSpacing w:w="15" w:type="dxa"/>
                    <w:shd w:val="clear" w:color="auto" w:fill="F5F5F5"/>
                    <w:tblCellMar>
                      <w:top w:w="30" w:type="dxa"/>
                      <w:left w:w="30" w:type="dxa"/>
                      <w:bottom w:w="30" w:type="dxa"/>
                      <w:right w:w="3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9093"/>
                  </w:tblGrid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  <w:r w:rsidRPr="00A83CB0">
                          <w:rPr>
                            <w:rFonts w:ascii="TH SarabunPSK" w:hAnsi="TH SarabunPSK" w:cs="TH SarabunPSK"/>
                            <w:noProof/>
                            <w:color w:val="000000"/>
                            <w:sz w:val="22"/>
                            <w:szCs w:val="22"/>
                          </w:rPr>
                          <w:lastRenderedPageBreak/>
                          <w:drawing>
                            <wp:inline distT="0" distB="0" distL="0" distR="0">
                              <wp:extent cx="5715000" cy="2338705"/>
                              <wp:effectExtent l="19050" t="0" r="0" b="0"/>
                              <wp:docPr id="19" name="Picture 11" descr="http://variety.teenee.com/foodforbrain/img0/91128.jp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1" descr="http://variety.teenee.com/foodforbrain/img0/91128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61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715000" cy="233870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jc w:val="center"/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</w:tbl>
                <w:p w:rsidR="005A4ED2" w:rsidRPr="00A83CB0" w:rsidRDefault="005A4ED2" w:rsidP="005A4ED2">
                  <w:pP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:rsidR="005A4ED2" w:rsidRPr="00A83CB0" w:rsidRDefault="005A4ED2" w:rsidP="005A4ED2">
            <w:pPr>
              <w:jc w:val="center"/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  <w:tr w:rsidR="005A4ED2" w:rsidRPr="00A83CB0">
        <w:trPr>
          <w:tblCellSpacing w:w="0" w:type="dxa"/>
          <w:jc w:val="center"/>
        </w:trPr>
        <w:tc>
          <w:tcPr>
            <w:tcW w:w="0" w:type="auto"/>
            <w:hideMark/>
          </w:tcPr>
          <w:tbl>
            <w:tblPr>
              <w:tblW w:w="4750" w:type="pct"/>
              <w:jc w:val="center"/>
              <w:tblCellSpacing w:w="15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007"/>
            </w:tblGrid>
            <w:tr w:rsidR="005A4ED2" w:rsidRPr="00A83CB0">
              <w:trPr>
                <w:tblCellSpacing w:w="15" w:type="dxa"/>
                <w:jc w:val="center"/>
              </w:trPr>
              <w:tc>
                <w:tcPr>
                  <w:tcW w:w="0" w:type="auto"/>
                  <w:tcMar>
                    <w:top w:w="30" w:type="dxa"/>
                    <w:left w:w="30" w:type="dxa"/>
                    <w:bottom w:w="30" w:type="dxa"/>
                    <w:right w:w="30" w:type="dxa"/>
                  </w:tcMar>
                  <w:hideMark/>
                </w:tcPr>
                <w:tbl>
                  <w:tblPr>
                    <w:tblW w:w="0" w:type="auto"/>
                    <w:jc w:val="center"/>
                    <w:tblCellSpacing w:w="15" w:type="dxa"/>
                    <w:shd w:val="clear" w:color="auto" w:fill="F5F5F5"/>
                    <w:tblCellMar>
                      <w:top w:w="30" w:type="dxa"/>
                      <w:left w:w="30" w:type="dxa"/>
                      <w:bottom w:w="30" w:type="dxa"/>
                      <w:right w:w="3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8887"/>
                  </w:tblGrid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  <w:r w:rsidRPr="00A83CB0">
                          <w:rPr>
                            <w:rFonts w:ascii="TH SarabunPSK" w:hAnsi="TH SarabunPSK" w:cs="TH SarabunPSK"/>
                            <w:noProof/>
                            <w:color w:val="000000"/>
                            <w:sz w:val="22"/>
                            <w:szCs w:val="22"/>
                          </w:rPr>
                          <w:drawing>
                            <wp:inline distT="0" distB="0" distL="0" distR="0">
                              <wp:extent cx="5547995" cy="4888230"/>
                              <wp:effectExtent l="19050" t="0" r="0" b="0"/>
                              <wp:docPr id="4" name="Picture 12" descr="http://variety.teenee.com/foodforbrain/img0/91129.jp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2" descr="http://variety.teenee.com/foodforbrain/img0/91129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62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547995" cy="488823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jc w:val="center"/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</w:tbl>
                <w:p w:rsidR="005A4ED2" w:rsidRPr="00A83CB0" w:rsidRDefault="005A4ED2" w:rsidP="005A4ED2">
                  <w:pP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:rsidR="005A4ED2" w:rsidRPr="00A83CB0" w:rsidRDefault="005A4ED2" w:rsidP="005A4ED2">
            <w:pPr>
              <w:jc w:val="center"/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  <w:tr w:rsidR="005A4ED2" w:rsidRPr="00A83CB0">
        <w:trPr>
          <w:tblCellSpacing w:w="0" w:type="dxa"/>
          <w:jc w:val="center"/>
        </w:trPr>
        <w:tc>
          <w:tcPr>
            <w:tcW w:w="0" w:type="auto"/>
            <w:hideMark/>
          </w:tcPr>
          <w:tbl>
            <w:tblPr>
              <w:tblW w:w="4750" w:type="pct"/>
              <w:jc w:val="center"/>
              <w:tblCellSpacing w:w="15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752"/>
            </w:tblGrid>
            <w:tr w:rsidR="005A4ED2" w:rsidRPr="00A83CB0">
              <w:trPr>
                <w:tblCellSpacing w:w="15" w:type="dxa"/>
                <w:jc w:val="center"/>
              </w:trPr>
              <w:tc>
                <w:tcPr>
                  <w:tcW w:w="0" w:type="auto"/>
                  <w:tcMar>
                    <w:top w:w="30" w:type="dxa"/>
                    <w:left w:w="30" w:type="dxa"/>
                    <w:bottom w:w="30" w:type="dxa"/>
                    <w:right w:w="30" w:type="dxa"/>
                  </w:tcMar>
                  <w:hideMark/>
                </w:tcPr>
                <w:tbl>
                  <w:tblPr>
                    <w:tblW w:w="0" w:type="auto"/>
                    <w:jc w:val="center"/>
                    <w:tblCellSpacing w:w="15" w:type="dxa"/>
                    <w:shd w:val="clear" w:color="auto" w:fill="F5F5F5"/>
                    <w:tblCellMar>
                      <w:top w:w="30" w:type="dxa"/>
                      <w:left w:w="30" w:type="dxa"/>
                      <w:bottom w:w="30" w:type="dxa"/>
                      <w:right w:w="3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5970"/>
                  </w:tblGrid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  <w:r w:rsidRPr="00A83CB0">
                          <w:rPr>
                            <w:rFonts w:ascii="TH SarabunPSK" w:hAnsi="TH SarabunPSK" w:cs="TH SarabunPSK"/>
                            <w:noProof/>
                            <w:color w:val="000000"/>
                            <w:sz w:val="22"/>
                            <w:szCs w:val="22"/>
                          </w:rPr>
                          <w:lastRenderedPageBreak/>
                          <w:drawing>
                            <wp:inline distT="0" distB="0" distL="0" distR="0">
                              <wp:extent cx="3692525" cy="4791710"/>
                              <wp:effectExtent l="19050" t="0" r="3175" b="0"/>
                              <wp:docPr id="1" name="Picture 13" descr="http://variety.teenee.com/foodforbrain/img0/91130.jp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3" descr="http://variety.teenee.com/foodforbrain/img0/91130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63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3692525" cy="479171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  <w:tr w:rsidR="005A4ED2" w:rsidRPr="00A83CB0">
                    <w:trPr>
                      <w:tblCellSpacing w:w="15" w:type="dxa"/>
                      <w:jc w:val="center"/>
                    </w:trPr>
                    <w:tc>
                      <w:tcPr>
                        <w:tcW w:w="0" w:type="auto"/>
                        <w:shd w:val="clear" w:color="auto" w:fill="F5F5F5"/>
                        <w:vAlign w:val="center"/>
                        <w:hideMark/>
                      </w:tcPr>
                      <w:p w:rsidR="005A4ED2" w:rsidRPr="00A83CB0" w:rsidRDefault="005A4ED2" w:rsidP="005A4ED2">
                        <w:pPr>
                          <w:jc w:val="center"/>
                          <w:rPr>
                            <w:rFonts w:ascii="TH SarabunPSK" w:hAnsi="TH SarabunPSK" w:cs="TH SarabunPSK"/>
                            <w:color w:val="000000"/>
                            <w:sz w:val="22"/>
                            <w:szCs w:val="22"/>
                          </w:rPr>
                        </w:pPr>
                      </w:p>
                    </w:tc>
                  </w:tr>
                </w:tbl>
                <w:p w:rsidR="005A4ED2" w:rsidRPr="00A83CB0" w:rsidRDefault="005A4ED2" w:rsidP="005A4ED2">
                  <w:pP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:rsidR="005A4ED2" w:rsidRPr="00A83CB0" w:rsidRDefault="005A4ED2" w:rsidP="005A4ED2">
            <w:pPr>
              <w:jc w:val="center"/>
              <w:rPr>
                <w:rFonts w:ascii="TH SarabunPSK" w:hAnsi="TH SarabunPSK" w:cs="TH SarabunPSK"/>
                <w:color w:val="000000"/>
                <w:sz w:val="22"/>
                <w:szCs w:val="22"/>
              </w:rPr>
            </w:pPr>
          </w:p>
        </w:tc>
      </w:tr>
    </w:tbl>
    <w:p w:rsidR="005A4ED2" w:rsidRPr="00A83CB0" w:rsidRDefault="005A4ED2" w:rsidP="000E68F9">
      <w:pPr>
        <w:rPr>
          <w:rFonts w:ascii="TH SarabunPSK" w:hAnsi="TH SarabunPSK" w:cs="TH SarabunPSK"/>
          <w:sz w:val="32"/>
          <w:szCs w:val="32"/>
        </w:rPr>
      </w:pPr>
    </w:p>
    <w:p w:rsidR="002119BA" w:rsidRPr="00A83CB0" w:rsidRDefault="002119BA" w:rsidP="000E68F9">
      <w:pPr>
        <w:rPr>
          <w:rFonts w:ascii="TH SarabunPSK" w:hAnsi="TH SarabunPSK" w:cs="TH SarabunPSK"/>
          <w:sz w:val="32"/>
          <w:szCs w:val="32"/>
        </w:rPr>
      </w:pPr>
    </w:p>
    <w:p w:rsidR="002119BA" w:rsidRPr="00A83CB0" w:rsidRDefault="002119BA" w:rsidP="000E68F9">
      <w:pPr>
        <w:rPr>
          <w:rFonts w:ascii="TH SarabunPSK" w:hAnsi="TH SarabunPSK" w:cs="TH SarabunPSK"/>
          <w:sz w:val="32"/>
          <w:szCs w:val="32"/>
        </w:rPr>
      </w:pPr>
    </w:p>
    <w:p w:rsidR="002119BA" w:rsidRPr="00A83CB0" w:rsidRDefault="002119BA" w:rsidP="000E68F9">
      <w:pPr>
        <w:rPr>
          <w:rFonts w:ascii="TH SarabunPSK" w:hAnsi="TH SarabunPSK" w:cs="TH SarabunPSK"/>
          <w:sz w:val="32"/>
          <w:szCs w:val="32"/>
        </w:rPr>
      </w:pPr>
    </w:p>
    <w:p w:rsidR="002119BA" w:rsidRPr="00A83CB0" w:rsidRDefault="002119BA" w:rsidP="000E68F9">
      <w:pPr>
        <w:rPr>
          <w:rFonts w:ascii="TH SarabunPSK" w:hAnsi="TH SarabunPSK" w:cs="TH SarabunPSK"/>
          <w:sz w:val="32"/>
          <w:szCs w:val="32"/>
        </w:rPr>
      </w:pPr>
    </w:p>
    <w:p w:rsidR="000E68F9" w:rsidRPr="00A83CB0" w:rsidRDefault="000E68F9" w:rsidP="000E68F9">
      <w:pPr>
        <w:rPr>
          <w:rFonts w:ascii="TH SarabunPSK" w:hAnsi="TH SarabunPSK" w:cs="TH SarabunPSK"/>
          <w:sz w:val="32"/>
          <w:szCs w:val="32"/>
        </w:rPr>
      </w:pPr>
    </w:p>
    <w:p w:rsidR="000E68F9" w:rsidRPr="00A83CB0" w:rsidRDefault="000E68F9" w:rsidP="000E68F9">
      <w:pPr>
        <w:rPr>
          <w:rFonts w:ascii="TH SarabunPSK" w:hAnsi="TH SarabunPSK" w:cs="TH SarabunPSK"/>
          <w:sz w:val="32"/>
          <w:szCs w:val="32"/>
        </w:rPr>
      </w:pPr>
    </w:p>
    <w:p w:rsidR="000E68F9" w:rsidRPr="00A83CB0" w:rsidRDefault="000E68F9" w:rsidP="000E68F9">
      <w:pPr>
        <w:rPr>
          <w:rFonts w:ascii="TH SarabunPSK" w:hAnsi="TH SarabunPSK" w:cs="TH SarabunPSK"/>
          <w:sz w:val="32"/>
          <w:szCs w:val="32"/>
        </w:rPr>
      </w:pPr>
    </w:p>
    <w:p w:rsidR="000E68F9" w:rsidRPr="00A83CB0" w:rsidRDefault="000E68F9" w:rsidP="000E68F9">
      <w:pPr>
        <w:rPr>
          <w:rFonts w:ascii="TH SarabunPSK" w:hAnsi="TH SarabunPSK" w:cs="TH SarabunPSK"/>
          <w:sz w:val="32"/>
          <w:szCs w:val="32"/>
        </w:rPr>
      </w:pPr>
    </w:p>
    <w:p w:rsidR="000E68F9" w:rsidRPr="00A83CB0" w:rsidRDefault="000E68F9" w:rsidP="000E68F9">
      <w:pPr>
        <w:rPr>
          <w:rFonts w:ascii="TH SarabunPSK" w:hAnsi="TH SarabunPSK" w:cs="TH SarabunPSK"/>
          <w:sz w:val="32"/>
          <w:szCs w:val="32"/>
        </w:rPr>
      </w:pPr>
    </w:p>
    <w:p w:rsidR="000E68F9" w:rsidRPr="00A83CB0" w:rsidRDefault="000E68F9" w:rsidP="000E68F9">
      <w:pPr>
        <w:rPr>
          <w:rFonts w:ascii="TH SarabunPSK" w:hAnsi="TH SarabunPSK" w:cs="TH SarabunPSK"/>
          <w:sz w:val="32"/>
          <w:szCs w:val="32"/>
        </w:rPr>
      </w:pPr>
    </w:p>
    <w:p w:rsidR="000E68F9" w:rsidRPr="00A83CB0" w:rsidRDefault="000E68F9" w:rsidP="000E68F9">
      <w:pPr>
        <w:rPr>
          <w:rFonts w:ascii="TH SarabunPSK" w:hAnsi="TH SarabunPSK" w:cs="TH SarabunPSK"/>
          <w:sz w:val="32"/>
          <w:szCs w:val="32"/>
        </w:rPr>
      </w:pPr>
    </w:p>
    <w:p w:rsidR="000E68F9" w:rsidRPr="00A83CB0" w:rsidRDefault="000E68F9" w:rsidP="000E68F9">
      <w:pPr>
        <w:rPr>
          <w:rFonts w:ascii="TH SarabunPSK" w:hAnsi="TH SarabunPSK" w:cs="TH SarabunPSK"/>
          <w:sz w:val="32"/>
          <w:szCs w:val="32"/>
        </w:rPr>
      </w:pPr>
    </w:p>
    <w:p w:rsidR="00292BD1" w:rsidRDefault="00292BD1" w:rsidP="000C0532">
      <w:pPr>
        <w:rPr>
          <w:rFonts w:ascii="Angsana New" w:hAnsi="Angsana New"/>
          <w:sz w:val="32"/>
          <w:szCs w:val="32"/>
        </w:rPr>
      </w:pPr>
    </w:p>
    <w:sectPr w:rsidR="00292BD1" w:rsidSect="009C2CAB">
      <w:headerReference w:type="default" r:id="rId64"/>
      <w:pgSz w:w="11906" w:h="16838"/>
      <w:pgMar w:top="1134" w:right="1134" w:bottom="1134" w:left="155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35B51" w:rsidRDefault="00835B51">
      <w:r>
        <w:separator/>
      </w:r>
    </w:p>
  </w:endnote>
  <w:endnote w:type="continuationSeparator" w:id="0">
    <w:p w:rsidR="00835B51" w:rsidRDefault="00835B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35B51" w:rsidRDefault="00835B51">
      <w:r>
        <w:separator/>
      </w:r>
    </w:p>
  </w:footnote>
  <w:footnote w:type="continuationSeparator" w:id="0">
    <w:p w:rsidR="00835B51" w:rsidRDefault="00835B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spacing w:val="60"/>
      </w:rPr>
      <w:id w:val="21090891"/>
      <w:docPartObj>
        <w:docPartGallery w:val="Page Numbers (Top of Page)"/>
        <w:docPartUnique/>
      </w:docPartObj>
    </w:sdtPr>
    <w:sdtEndPr>
      <w:rPr>
        <w:spacing w:val="0"/>
      </w:rPr>
    </w:sdtEndPr>
    <w:sdtContent>
      <w:p w:rsidR="00835B51" w:rsidRDefault="00835B51">
        <w:pPr>
          <w:pStyle w:val="Header"/>
          <w:pBdr>
            <w:bottom w:val="single" w:sz="4" w:space="1" w:color="D9D9D9" w:themeColor="background1" w:themeShade="D9"/>
          </w:pBdr>
          <w:jc w:val="right"/>
          <w:rPr>
            <w:b/>
          </w:rPr>
        </w:pPr>
        <w:r>
          <w:rPr>
            <w:color w:val="7F7F7F" w:themeColor="background1" w:themeShade="7F"/>
            <w:spacing w:val="60"/>
          </w:rPr>
          <w:t>Page</w:t>
        </w:r>
        <w:r>
          <w:t xml:space="preserve">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42E9D" w:rsidRPr="00E42E9D">
          <w:rPr>
            <w:b/>
            <w:noProof/>
          </w:rPr>
          <w:t>28</w:t>
        </w:r>
        <w:r>
          <w:rPr>
            <w:b/>
            <w:noProof/>
          </w:rPr>
          <w:fldChar w:fldCharType="end"/>
        </w:r>
      </w:p>
    </w:sdtContent>
  </w:sdt>
  <w:p w:rsidR="00835B51" w:rsidRPr="00FD7FB8" w:rsidRDefault="00835B51" w:rsidP="008310AB">
    <w:pPr>
      <w:pStyle w:val="Header"/>
      <w:jc w:val="right"/>
      <w:rPr>
        <w:rFonts w:ascii="Angsana New" w:hAnsi="Angsana New"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7E675D"/>
    <w:multiLevelType w:val="hybridMultilevel"/>
    <w:tmpl w:val="16C27586"/>
    <w:lvl w:ilvl="0" w:tplc="0A92E4D2">
      <w:start w:val="1"/>
      <w:numFmt w:val="thaiLetters"/>
      <w:lvlText w:val="%1."/>
      <w:lvlJc w:val="left"/>
      <w:pPr>
        <w:ind w:left="720" w:hanging="360"/>
      </w:pPr>
      <w:rPr>
        <w:rFonts w:ascii="Angsana New" w:eastAsiaTheme="minorHAnsi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D34D22"/>
    <w:multiLevelType w:val="hybridMultilevel"/>
    <w:tmpl w:val="3EC0A5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CB519E"/>
    <w:multiLevelType w:val="hybridMultilevel"/>
    <w:tmpl w:val="850A30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978D6"/>
    <w:multiLevelType w:val="hybridMultilevel"/>
    <w:tmpl w:val="6DCE03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F97A45"/>
    <w:multiLevelType w:val="hybridMultilevel"/>
    <w:tmpl w:val="BD842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F95579"/>
    <w:multiLevelType w:val="hybridMultilevel"/>
    <w:tmpl w:val="8D989A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625DC2"/>
    <w:multiLevelType w:val="hybridMultilevel"/>
    <w:tmpl w:val="43964EB2"/>
    <w:lvl w:ilvl="0" w:tplc="5E64C09C">
      <w:start w:val="1"/>
      <w:numFmt w:val="decimal"/>
      <w:lvlText w:val="%1."/>
      <w:lvlJc w:val="left"/>
      <w:pPr>
        <w:ind w:left="720" w:hanging="360"/>
      </w:pPr>
      <w:rPr>
        <w:rFonts w:ascii="Angsana New" w:eastAsia="Times New Roman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707FDF"/>
    <w:multiLevelType w:val="hybridMultilevel"/>
    <w:tmpl w:val="8F10E1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81149F"/>
    <w:multiLevelType w:val="hybridMultilevel"/>
    <w:tmpl w:val="16C27586"/>
    <w:lvl w:ilvl="0" w:tplc="0A92E4D2">
      <w:start w:val="1"/>
      <w:numFmt w:val="thaiLetters"/>
      <w:lvlText w:val="%1."/>
      <w:lvlJc w:val="left"/>
      <w:pPr>
        <w:ind w:left="720" w:hanging="360"/>
      </w:pPr>
      <w:rPr>
        <w:rFonts w:ascii="Angsana New" w:eastAsiaTheme="minorHAnsi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04288F"/>
    <w:multiLevelType w:val="hybridMultilevel"/>
    <w:tmpl w:val="9DAA1888"/>
    <w:lvl w:ilvl="0" w:tplc="9A542684">
      <w:start w:val="1"/>
      <w:numFmt w:val="decimal"/>
      <w:lvlText w:val="%1."/>
      <w:lvlJc w:val="left"/>
      <w:pPr>
        <w:ind w:left="720" w:hanging="360"/>
      </w:pPr>
      <w:rPr>
        <w:rFonts w:hint="default"/>
        <w:lang w:bidi="th-TH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6336A510">
      <w:start w:val="1"/>
      <w:numFmt w:val="decimal"/>
      <w:lvlText w:val="%4."/>
      <w:lvlJc w:val="left"/>
      <w:pPr>
        <w:ind w:left="2880" w:hanging="360"/>
      </w:pPr>
      <w:rPr>
        <w:rFonts w:ascii="Angsana New" w:eastAsiaTheme="minorHAnsi" w:hAnsi="Angsana New" w:cs="Angsana New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E84208"/>
    <w:multiLevelType w:val="hybridMultilevel"/>
    <w:tmpl w:val="0DD4F0B4"/>
    <w:lvl w:ilvl="0" w:tplc="32DEBD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897047B"/>
    <w:multiLevelType w:val="hybridMultilevel"/>
    <w:tmpl w:val="E070D3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9B26E0"/>
    <w:multiLevelType w:val="hybridMultilevel"/>
    <w:tmpl w:val="925652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F9B3B1C"/>
    <w:multiLevelType w:val="hybridMultilevel"/>
    <w:tmpl w:val="BECC16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1294F67"/>
    <w:multiLevelType w:val="hybridMultilevel"/>
    <w:tmpl w:val="16C27586"/>
    <w:lvl w:ilvl="0" w:tplc="0A92E4D2">
      <w:start w:val="1"/>
      <w:numFmt w:val="thaiLetters"/>
      <w:lvlText w:val="%1."/>
      <w:lvlJc w:val="left"/>
      <w:pPr>
        <w:ind w:left="720" w:hanging="360"/>
      </w:pPr>
      <w:rPr>
        <w:rFonts w:ascii="Angsana New" w:eastAsiaTheme="minorHAnsi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4691C0C"/>
    <w:multiLevelType w:val="hybridMultilevel"/>
    <w:tmpl w:val="572C9652"/>
    <w:lvl w:ilvl="0" w:tplc="960CCD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9BB20B9"/>
    <w:multiLevelType w:val="hybridMultilevel"/>
    <w:tmpl w:val="16C27586"/>
    <w:lvl w:ilvl="0" w:tplc="0A92E4D2">
      <w:start w:val="1"/>
      <w:numFmt w:val="thaiLetters"/>
      <w:lvlText w:val="%1."/>
      <w:lvlJc w:val="left"/>
      <w:pPr>
        <w:ind w:left="720" w:hanging="360"/>
      </w:pPr>
      <w:rPr>
        <w:rFonts w:ascii="Angsana New" w:eastAsiaTheme="minorHAnsi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8A17E9"/>
    <w:multiLevelType w:val="hybridMultilevel"/>
    <w:tmpl w:val="C3562D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F285109"/>
    <w:multiLevelType w:val="hybridMultilevel"/>
    <w:tmpl w:val="398034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71233D"/>
    <w:multiLevelType w:val="hybridMultilevel"/>
    <w:tmpl w:val="16C27586"/>
    <w:lvl w:ilvl="0" w:tplc="0A92E4D2">
      <w:start w:val="1"/>
      <w:numFmt w:val="thaiLetters"/>
      <w:lvlText w:val="%1."/>
      <w:lvlJc w:val="left"/>
      <w:pPr>
        <w:ind w:left="720" w:hanging="360"/>
      </w:pPr>
      <w:rPr>
        <w:rFonts w:ascii="Angsana New" w:eastAsiaTheme="minorHAnsi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0735F35"/>
    <w:multiLevelType w:val="hybridMultilevel"/>
    <w:tmpl w:val="D81402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B356AA"/>
    <w:multiLevelType w:val="hybridMultilevel"/>
    <w:tmpl w:val="236C36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9220842"/>
    <w:multiLevelType w:val="hybridMultilevel"/>
    <w:tmpl w:val="B2E458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9C4C52"/>
    <w:multiLevelType w:val="hybridMultilevel"/>
    <w:tmpl w:val="572C9652"/>
    <w:lvl w:ilvl="0" w:tplc="960CCD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4B750C1"/>
    <w:multiLevelType w:val="hybridMultilevel"/>
    <w:tmpl w:val="5E9C14FA"/>
    <w:lvl w:ilvl="0" w:tplc="00D8B6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546604B"/>
    <w:multiLevelType w:val="hybridMultilevel"/>
    <w:tmpl w:val="65F83A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8B16A90"/>
    <w:multiLevelType w:val="hybridMultilevel"/>
    <w:tmpl w:val="16C27586"/>
    <w:lvl w:ilvl="0" w:tplc="0A92E4D2">
      <w:start w:val="1"/>
      <w:numFmt w:val="thaiLetters"/>
      <w:lvlText w:val="%1."/>
      <w:lvlJc w:val="left"/>
      <w:pPr>
        <w:ind w:left="720" w:hanging="360"/>
      </w:pPr>
      <w:rPr>
        <w:rFonts w:ascii="Angsana New" w:eastAsiaTheme="minorHAnsi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D020B3E"/>
    <w:multiLevelType w:val="hybridMultilevel"/>
    <w:tmpl w:val="16C27586"/>
    <w:lvl w:ilvl="0" w:tplc="0A92E4D2">
      <w:start w:val="1"/>
      <w:numFmt w:val="thaiLetters"/>
      <w:lvlText w:val="%1."/>
      <w:lvlJc w:val="left"/>
      <w:pPr>
        <w:ind w:left="720" w:hanging="360"/>
      </w:pPr>
      <w:rPr>
        <w:rFonts w:ascii="Angsana New" w:eastAsiaTheme="minorHAnsi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204227B"/>
    <w:multiLevelType w:val="hybridMultilevel"/>
    <w:tmpl w:val="264813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8481B0E"/>
    <w:multiLevelType w:val="hybridMultilevel"/>
    <w:tmpl w:val="EDF0AE0A"/>
    <w:lvl w:ilvl="0" w:tplc="092C3A4C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5A0E1B00"/>
    <w:multiLevelType w:val="hybridMultilevel"/>
    <w:tmpl w:val="C88C45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A5C45B2"/>
    <w:multiLevelType w:val="hybridMultilevel"/>
    <w:tmpl w:val="16C27586"/>
    <w:lvl w:ilvl="0" w:tplc="0A92E4D2">
      <w:start w:val="1"/>
      <w:numFmt w:val="thaiLetters"/>
      <w:lvlText w:val="%1."/>
      <w:lvlJc w:val="left"/>
      <w:pPr>
        <w:ind w:left="720" w:hanging="360"/>
      </w:pPr>
      <w:rPr>
        <w:rFonts w:ascii="Angsana New" w:eastAsiaTheme="minorHAnsi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C516A8E"/>
    <w:multiLevelType w:val="hybridMultilevel"/>
    <w:tmpl w:val="7D3847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EF5188E"/>
    <w:multiLevelType w:val="hybridMultilevel"/>
    <w:tmpl w:val="E320D822"/>
    <w:lvl w:ilvl="0" w:tplc="C666E0E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07E159F"/>
    <w:multiLevelType w:val="hybridMultilevel"/>
    <w:tmpl w:val="D92AD2E2"/>
    <w:lvl w:ilvl="0" w:tplc="040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5" w15:restartNumberingAfterBreak="0">
    <w:nsid w:val="60AD0793"/>
    <w:multiLevelType w:val="hybridMultilevel"/>
    <w:tmpl w:val="9D30E95A"/>
    <w:lvl w:ilvl="0" w:tplc="B1467816">
      <w:start w:val="1"/>
      <w:numFmt w:val="decimal"/>
      <w:lvlText w:val="%1."/>
      <w:lvlJc w:val="left"/>
      <w:pPr>
        <w:ind w:left="502" w:hanging="360"/>
      </w:pPr>
      <w:rPr>
        <w:rFonts w:ascii="Angsana New" w:eastAsia="Times New Roman" w:hAnsi="Angsana New" w:cs="Angsana New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8B6582C"/>
    <w:multiLevelType w:val="hybridMultilevel"/>
    <w:tmpl w:val="1B84DD70"/>
    <w:lvl w:ilvl="0" w:tplc="04C4365E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7" w15:restartNumberingAfterBreak="0">
    <w:nsid w:val="68EC7F65"/>
    <w:multiLevelType w:val="hybridMultilevel"/>
    <w:tmpl w:val="B9766B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A52410"/>
    <w:multiLevelType w:val="hybridMultilevel"/>
    <w:tmpl w:val="16C27586"/>
    <w:lvl w:ilvl="0" w:tplc="0A92E4D2">
      <w:start w:val="1"/>
      <w:numFmt w:val="thaiLetters"/>
      <w:lvlText w:val="%1."/>
      <w:lvlJc w:val="left"/>
      <w:pPr>
        <w:ind w:left="720" w:hanging="360"/>
      </w:pPr>
      <w:rPr>
        <w:rFonts w:ascii="Angsana New" w:eastAsiaTheme="minorHAnsi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E1E3ECA"/>
    <w:multiLevelType w:val="hybridMultilevel"/>
    <w:tmpl w:val="16C27586"/>
    <w:lvl w:ilvl="0" w:tplc="0A92E4D2">
      <w:start w:val="1"/>
      <w:numFmt w:val="thaiLetters"/>
      <w:lvlText w:val="%1."/>
      <w:lvlJc w:val="left"/>
      <w:pPr>
        <w:ind w:left="720" w:hanging="360"/>
      </w:pPr>
      <w:rPr>
        <w:rFonts w:ascii="Angsana New" w:eastAsiaTheme="minorHAnsi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F0618BC"/>
    <w:multiLevelType w:val="hybridMultilevel"/>
    <w:tmpl w:val="091860E6"/>
    <w:lvl w:ilvl="0" w:tplc="8F0073CE">
      <w:start w:val="4"/>
      <w:numFmt w:val="bullet"/>
      <w:lvlText w:val="-"/>
      <w:lvlJc w:val="left"/>
      <w:pPr>
        <w:ind w:left="1800" w:hanging="360"/>
      </w:pPr>
      <w:rPr>
        <w:rFonts w:ascii="Angsana New" w:eastAsia="Times New Roman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1" w15:restartNumberingAfterBreak="0">
    <w:nsid w:val="6FD638E5"/>
    <w:multiLevelType w:val="hybridMultilevel"/>
    <w:tmpl w:val="BDD29056"/>
    <w:lvl w:ilvl="0" w:tplc="D5FA5BBA">
      <w:start w:val="1"/>
      <w:numFmt w:val="decimal"/>
      <w:lvlText w:val="%1."/>
      <w:lvlJc w:val="left"/>
      <w:pPr>
        <w:ind w:left="720" w:hanging="360"/>
      </w:pPr>
      <w:rPr>
        <w:rFonts w:ascii="Angsana New" w:eastAsia="Times New Roman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FFD0826"/>
    <w:multiLevelType w:val="hybridMultilevel"/>
    <w:tmpl w:val="3F8E9870"/>
    <w:lvl w:ilvl="0" w:tplc="968CE1DC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707749F2"/>
    <w:multiLevelType w:val="hybridMultilevel"/>
    <w:tmpl w:val="072C62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BA688C"/>
    <w:multiLevelType w:val="hybridMultilevel"/>
    <w:tmpl w:val="C09A56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7CD55B0"/>
    <w:multiLevelType w:val="hybridMultilevel"/>
    <w:tmpl w:val="503462F8"/>
    <w:lvl w:ilvl="0" w:tplc="237E0D66">
      <w:start w:val="1"/>
      <w:numFmt w:val="decimal"/>
      <w:lvlText w:val="%1."/>
      <w:lvlJc w:val="left"/>
      <w:pPr>
        <w:ind w:left="720" w:hanging="360"/>
      </w:pPr>
      <w:rPr>
        <w:rFonts w:ascii="Angsana New" w:eastAsia="Times New Roman" w:hAnsi="Angsana New" w:cs="Angsan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4"/>
  </w:num>
  <w:num w:numId="2">
    <w:abstractNumId w:val="24"/>
  </w:num>
  <w:num w:numId="3">
    <w:abstractNumId w:val="45"/>
  </w:num>
  <w:num w:numId="4">
    <w:abstractNumId w:val="35"/>
  </w:num>
  <w:num w:numId="5">
    <w:abstractNumId w:val="41"/>
  </w:num>
  <w:num w:numId="6">
    <w:abstractNumId w:val="17"/>
  </w:num>
  <w:num w:numId="7">
    <w:abstractNumId w:val="1"/>
  </w:num>
  <w:num w:numId="8">
    <w:abstractNumId w:val="4"/>
  </w:num>
  <w:num w:numId="9">
    <w:abstractNumId w:val="5"/>
  </w:num>
  <w:num w:numId="10">
    <w:abstractNumId w:val="28"/>
  </w:num>
  <w:num w:numId="11">
    <w:abstractNumId w:val="18"/>
  </w:num>
  <w:num w:numId="12">
    <w:abstractNumId w:val="21"/>
  </w:num>
  <w:num w:numId="13">
    <w:abstractNumId w:val="6"/>
  </w:num>
  <w:num w:numId="14">
    <w:abstractNumId w:val="2"/>
  </w:num>
  <w:num w:numId="15">
    <w:abstractNumId w:val="32"/>
  </w:num>
  <w:num w:numId="16">
    <w:abstractNumId w:val="12"/>
  </w:num>
  <w:num w:numId="17">
    <w:abstractNumId w:val="22"/>
  </w:num>
  <w:num w:numId="18">
    <w:abstractNumId w:val="7"/>
  </w:num>
  <w:num w:numId="19">
    <w:abstractNumId w:val="19"/>
  </w:num>
  <w:num w:numId="20">
    <w:abstractNumId w:val="27"/>
  </w:num>
  <w:num w:numId="21">
    <w:abstractNumId w:val="38"/>
  </w:num>
  <w:num w:numId="22">
    <w:abstractNumId w:val="16"/>
  </w:num>
  <w:num w:numId="23">
    <w:abstractNumId w:val="8"/>
  </w:num>
  <w:num w:numId="24">
    <w:abstractNumId w:val="26"/>
  </w:num>
  <w:num w:numId="25">
    <w:abstractNumId w:val="31"/>
  </w:num>
  <w:num w:numId="26">
    <w:abstractNumId w:val="0"/>
  </w:num>
  <w:num w:numId="27">
    <w:abstractNumId w:val="14"/>
  </w:num>
  <w:num w:numId="28">
    <w:abstractNumId w:val="39"/>
  </w:num>
  <w:num w:numId="29">
    <w:abstractNumId w:val="13"/>
  </w:num>
  <w:num w:numId="30">
    <w:abstractNumId w:val="25"/>
  </w:num>
  <w:num w:numId="31">
    <w:abstractNumId w:val="34"/>
  </w:num>
  <w:num w:numId="32">
    <w:abstractNumId w:val="9"/>
  </w:num>
  <w:num w:numId="33">
    <w:abstractNumId w:val="42"/>
  </w:num>
  <w:num w:numId="34">
    <w:abstractNumId w:val="29"/>
  </w:num>
  <w:num w:numId="35">
    <w:abstractNumId w:val="15"/>
  </w:num>
  <w:num w:numId="36">
    <w:abstractNumId w:val="36"/>
  </w:num>
  <w:num w:numId="37">
    <w:abstractNumId w:val="11"/>
  </w:num>
  <w:num w:numId="38">
    <w:abstractNumId w:val="23"/>
  </w:num>
  <w:num w:numId="39">
    <w:abstractNumId w:val="20"/>
  </w:num>
  <w:num w:numId="40">
    <w:abstractNumId w:val="33"/>
  </w:num>
  <w:num w:numId="41">
    <w:abstractNumId w:val="10"/>
  </w:num>
  <w:num w:numId="42">
    <w:abstractNumId w:val="37"/>
  </w:num>
  <w:num w:numId="43">
    <w:abstractNumId w:val="3"/>
  </w:num>
  <w:num w:numId="44">
    <w:abstractNumId w:val="40"/>
  </w:num>
  <w:num w:numId="45">
    <w:abstractNumId w:val="30"/>
  </w:num>
  <w:num w:numId="46">
    <w:abstractNumId w:val="4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7435"/>
    <w:rsid w:val="00000478"/>
    <w:rsid w:val="0000123C"/>
    <w:rsid w:val="00003703"/>
    <w:rsid w:val="0000675C"/>
    <w:rsid w:val="00006F40"/>
    <w:rsid w:val="0001073D"/>
    <w:rsid w:val="00012F08"/>
    <w:rsid w:val="00017873"/>
    <w:rsid w:val="000227F9"/>
    <w:rsid w:val="00027682"/>
    <w:rsid w:val="000325CA"/>
    <w:rsid w:val="00033179"/>
    <w:rsid w:val="00034C38"/>
    <w:rsid w:val="00035836"/>
    <w:rsid w:val="00037D22"/>
    <w:rsid w:val="000449FD"/>
    <w:rsid w:val="0004642E"/>
    <w:rsid w:val="00046ACD"/>
    <w:rsid w:val="00071F98"/>
    <w:rsid w:val="00072B7A"/>
    <w:rsid w:val="00073B9B"/>
    <w:rsid w:val="000756C5"/>
    <w:rsid w:val="000758FD"/>
    <w:rsid w:val="00077812"/>
    <w:rsid w:val="00081246"/>
    <w:rsid w:val="000846B3"/>
    <w:rsid w:val="0008729E"/>
    <w:rsid w:val="0009386E"/>
    <w:rsid w:val="00094D3E"/>
    <w:rsid w:val="0009707F"/>
    <w:rsid w:val="000971F4"/>
    <w:rsid w:val="00097770"/>
    <w:rsid w:val="000A0B39"/>
    <w:rsid w:val="000B1CAA"/>
    <w:rsid w:val="000B6E26"/>
    <w:rsid w:val="000C0532"/>
    <w:rsid w:val="000C0A96"/>
    <w:rsid w:val="000C2C39"/>
    <w:rsid w:val="000C3ACD"/>
    <w:rsid w:val="000D3DD0"/>
    <w:rsid w:val="000D6B77"/>
    <w:rsid w:val="000E6516"/>
    <w:rsid w:val="000E68F9"/>
    <w:rsid w:val="000F3C15"/>
    <w:rsid w:val="000F48F9"/>
    <w:rsid w:val="000F56D2"/>
    <w:rsid w:val="00114B97"/>
    <w:rsid w:val="00124990"/>
    <w:rsid w:val="001258E3"/>
    <w:rsid w:val="001265B1"/>
    <w:rsid w:val="001272DE"/>
    <w:rsid w:val="0013128F"/>
    <w:rsid w:val="00131FD6"/>
    <w:rsid w:val="00133530"/>
    <w:rsid w:val="00133B00"/>
    <w:rsid w:val="001455F4"/>
    <w:rsid w:val="001463FA"/>
    <w:rsid w:val="00157315"/>
    <w:rsid w:val="00170D23"/>
    <w:rsid w:val="0017324E"/>
    <w:rsid w:val="001738F7"/>
    <w:rsid w:val="001744BF"/>
    <w:rsid w:val="001819B9"/>
    <w:rsid w:val="00183375"/>
    <w:rsid w:val="001856A8"/>
    <w:rsid w:val="001967EA"/>
    <w:rsid w:val="001979D7"/>
    <w:rsid w:val="001A3456"/>
    <w:rsid w:val="001A5C79"/>
    <w:rsid w:val="001A6B8A"/>
    <w:rsid w:val="001A7528"/>
    <w:rsid w:val="001B2E4B"/>
    <w:rsid w:val="001B5CAF"/>
    <w:rsid w:val="001B5F69"/>
    <w:rsid w:val="001B7ED9"/>
    <w:rsid w:val="001C16BB"/>
    <w:rsid w:val="001C28F7"/>
    <w:rsid w:val="001C41B7"/>
    <w:rsid w:val="001C445D"/>
    <w:rsid w:val="001C51DA"/>
    <w:rsid w:val="001C591D"/>
    <w:rsid w:val="001C5B02"/>
    <w:rsid w:val="001C6BB9"/>
    <w:rsid w:val="001C7538"/>
    <w:rsid w:val="001D0BF9"/>
    <w:rsid w:val="001D2CFB"/>
    <w:rsid w:val="001D33FF"/>
    <w:rsid w:val="001D692D"/>
    <w:rsid w:val="001E02CB"/>
    <w:rsid w:val="001F0323"/>
    <w:rsid w:val="001F0A24"/>
    <w:rsid w:val="001F2F39"/>
    <w:rsid w:val="001F4F4D"/>
    <w:rsid w:val="001F62D2"/>
    <w:rsid w:val="001F73B6"/>
    <w:rsid w:val="00203C0B"/>
    <w:rsid w:val="00206F29"/>
    <w:rsid w:val="00207090"/>
    <w:rsid w:val="002119BA"/>
    <w:rsid w:val="00212541"/>
    <w:rsid w:val="00221CB7"/>
    <w:rsid w:val="0023025C"/>
    <w:rsid w:val="00235BE9"/>
    <w:rsid w:val="0023770B"/>
    <w:rsid w:val="00242E05"/>
    <w:rsid w:val="0024359F"/>
    <w:rsid w:val="00243FED"/>
    <w:rsid w:val="00245949"/>
    <w:rsid w:val="00247E64"/>
    <w:rsid w:val="00253EEE"/>
    <w:rsid w:val="00254DCC"/>
    <w:rsid w:val="00255072"/>
    <w:rsid w:val="00256CB3"/>
    <w:rsid w:val="002573A6"/>
    <w:rsid w:val="002641B9"/>
    <w:rsid w:val="002645F6"/>
    <w:rsid w:val="0026546B"/>
    <w:rsid w:val="002676D2"/>
    <w:rsid w:val="00272918"/>
    <w:rsid w:val="0027426A"/>
    <w:rsid w:val="002811F9"/>
    <w:rsid w:val="00282CC5"/>
    <w:rsid w:val="00287BB3"/>
    <w:rsid w:val="002904BB"/>
    <w:rsid w:val="00292BD1"/>
    <w:rsid w:val="00293759"/>
    <w:rsid w:val="00293B90"/>
    <w:rsid w:val="00294B6B"/>
    <w:rsid w:val="00295FEB"/>
    <w:rsid w:val="002964C3"/>
    <w:rsid w:val="00297DAD"/>
    <w:rsid w:val="002A2042"/>
    <w:rsid w:val="002B24AD"/>
    <w:rsid w:val="002B5861"/>
    <w:rsid w:val="002B739B"/>
    <w:rsid w:val="002B760C"/>
    <w:rsid w:val="002B7C29"/>
    <w:rsid w:val="002C38DE"/>
    <w:rsid w:val="002C640E"/>
    <w:rsid w:val="002D0462"/>
    <w:rsid w:val="002D04BF"/>
    <w:rsid w:val="002D5B93"/>
    <w:rsid w:val="002D5C7F"/>
    <w:rsid w:val="002D77B7"/>
    <w:rsid w:val="002E0393"/>
    <w:rsid w:val="002E5B84"/>
    <w:rsid w:val="002F18E8"/>
    <w:rsid w:val="002F36C6"/>
    <w:rsid w:val="002F47D3"/>
    <w:rsid w:val="002F6D3B"/>
    <w:rsid w:val="00304299"/>
    <w:rsid w:val="00306A7D"/>
    <w:rsid w:val="00306FD4"/>
    <w:rsid w:val="00312793"/>
    <w:rsid w:val="00313450"/>
    <w:rsid w:val="00323B1A"/>
    <w:rsid w:val="00325220"/>
    <w:rsid w:val="0032562F"/>
    <w:rsid w:val="00326D03"/>
    <w:rsid w:val="00334552"/>
    <w:rsid w:val="00342F10"/>
    <w:rsid w:val="00345F30"/>
    <w:rsid w:val="00351265"/>
    <w:rsid w:val="00352DC3"/>
    <w:rsid w:val="0035497D"/>
    <w:rsid w:val="00354C32"/>
    <w:rsid w:val="00355E42"/>
    <w:rsid w:val="00365381"/>
    <w:rsid w:val="0036605C"/>
    <w:rsid w:val="00366235"/>
    <w:rsid w:val="00366D99"/>
    <w:rsid w:val="00374768"/>
    <w:rsid w:val="00374917"/>
    <w:rsid w:val="00376B40"/>
    <w:rsid w:val="00386148"/>
    <w:rsid w:val="00396077"/>
    <w:rsid w:val="00396F8B"/>
    <w:rsid w:val="003A3106"/>
    <w:rsid w:val="003A471E"/>
    <w:rsid w:val="003B18D8"/>
    <w:rsid w:val="003B54FB"/>
    <w:rsid w:val="003B583B"/>
    <w:rsid w:val="003B7D90"/>
    <w:rsid w:val="003D0A3D"/>
    <w:rsid w:val="003D12F8"/>
    <w:rsid w:val="003D14DD"/>
    <w:rsid w:val="003D314D"/>
    <w:rsid w:val="003D5BFD"/>
    <w:rsid w:val="003D6A0A"/>
    <w:rsid w:val="003E2EE9"/>
    <w:rsid w:val="003E7415"/>
    <w:rsid w:val="003F02E2"/>
    <w:rsid w:val="003F04E7"/>
    <w:rsid w:val="003F1CFB"/>
    <w:rsid w:val="003F2195"/>
    <w:rsid w:val="00404D7B"/>
    <w:rsid w:val="00404D7E"/>
    <w:rsid w:val="00406F50"/>
    <w:rsid w:val="004072E4"/>
    <w:rsid w:val="00411157"/>
    <w:rsid w:val="00412A26"/>
    <w:rsid w:val="0041513A"/>
    <w:rsid w:val="004201D5"/>
    <w:rsid w:val="00424629"/>
    <w:rsid w:val="0042498B"/>
    <w:rsid w:val="00425C08"/>
    <w:rsid w:val="00433DDE"/>
    <w:rsid w:val="00435D92"/>
    <w:rsid w:val="00437435"/>
    <w:rsid w:val="00441476"/>
    <w:rsid w:val="00443E3D"/>
    <w:rsid w:val="004505ED"/>
    <w:rsid w:val="004545F9"/>
    <w:rsid w:val="0045497E"/>
    <w:rsid w:val="004566D5"/>
    <w:rsid w:val="00457FB9"/>
    <w:rsid w:val="00461694"/>
    <w:rsid w:val="00462AF6"/>
    <w:rsid w:val="00464F16"/>
    <w:rsid w:val="00471277"/>
    <w:rsid w:val="00471404"/>
    <w:rsid w:val="00471797"/>
    <w:rsid w:val="0047242D"/>
    <w:rsid w:val="004729A4"/>
    <w:rsid w:val="00475600"/>
    <w:rsid w:val="00481DF1"/>
    <w:rsid w:val="004856D2"/>
    <w:rsid w:val="00487404"/>
    <w:rsid w:val="0049115C"/>
    <w:rsid w:val="00491FE6"/>
    <w:rsid w:val="00492B00"/>
    <w:rsid w:val="0049436F"/>
    <w:rsid w:val="004A10F7"/>
    <w:rsid w:val="004A6C5E"/>
    <w:rsid w:val="004B2FDD"/>
    <w:rsid w:val="004C5399"/>
    <w:rsid w:val="004C5668"/>
    <w:rsid w:val="004C5D2B"/>
    <w:rsid w:val="004C7DAC"/>
    <w:rsid w:val="004D29AB"/>
    <w:rsid w:val="004D782B"/>
    <w:rsid w:val="004E26F4"/>
    <w:rsid w:val="004E7DD6"/>
    <w:rsid w:val="004F3EB2"/>
    <w:rsid w:val="004F49F5"/>
    <w:rsid w:val="004F6EEB"/>
    <w:rsid w:val="00500843"/>
    <w:rsid w:val="0050368A"/>
    <w:rsid w:val="0050536D"/>
    <w:rsid w:val="0050542A"/>
    <w:rsid w:val="00511BA7"/>
    <w:rsid w:val="00512469"/>
    <w:rsid w:val="005133F5"/>
    <w:rsid w:val="00513475"/>
    <w:rsid w:val="00514481"/>
    <w:rsid w:val="005201F1"/>
    <w:rsid w:val="00524011"/>
    <w:rsid w:val="00526638"/>
    <w:rsid w:val="00526E9D"/>
    <w:rsid w:val="00531261"/>
    <w:rsid w:val="00535521"/>
    <w:rsid w:val="0054072B"/>
    <w:rsid w:val="00543209"/>
    <w:rsid w:val="005449FF"/>
    <w:rsid w:val="00546676"/>
    <w:rsid w:val="005511BD"/>
    <w:rsid w:val="00556013"/>
    <w:rsid w:val="00556F68"/>
    <w:rsid w:val="005602C7"/>
    <w:rsid w:val="00561BD7"/>
    <w:rsid w:val="00562518"/>
    <w:rsid w:val="00566E14"/>
    <w:rsid w:val="00583923"/>
    <w:rsid w:val="005850DD"/>
    <w:rsid w:val="00587060"/>
    <w:rsid w:val="00587897"/>
    <w:rsid w:val="005903BD"/>
    <w:rsid w:val="005909A6"/>
    <w:rsid w:val="00593EBF"/>
    <w:rsid w:val="0059517A"/>
    <w:rsid w:val="00595E63"/>
    <w:rsid w:val="005A0478"/>
    <w:rsid w:val="005A120C"/>
    <w:rsid w:val="005A3279"/>
    <w:rsid w:val="005A4ED2"/>
    <w:rsid w:val="005B52A2"/>
    <w:rsid w:val="005B7B93"/>
    <w:rsid w:val="005C1E3C"/>
    <w:rsid w:val="005C3E41"/>
    <w:rsid w:val="005C4C4A"/>
    <w:rsid w:val="005C6281"/>
    <w:rsid w:val="005D1B7F"/>
    <w:rsid w:val="005D4C54"/>
    <w:rsid w:val="005D4C72"/>
    <w:rsid w:val="005D5578"/>
    <w:rsid w:val="005E25B4"/>
    <w:rsid w:val="005E42AA"/>
    <w:rsid w:val="005F35A3"/>
    <w:rsid w:val="00603311"/>
    <w:rsid w:val="006123AD"/>
    <w:rsid w:val="00613F3F"/>
    <w:rsid w:val="006140B7"/>
    <w:rsid w:val="00614580"/>
    <w:rsid w:val="00624A1D"/>
    <w:rsid w:val="006301C8"/>
    <w:rsid w:val="00632FD5"/>
    <w:rsid w:val="00634B9A"/>
    <w:rsid w:val="00641F28"/>
    <w:rsid w:val="00643A82"/>
    <w:rsid w:val="00643DC4"/>
    <w:rsid w:val="00645709"/>
    <w:rsid w:val="00647965"/>
    <w:rsid w:val="00652077"/>
    <w:rsid w:val="006536BA"/>
    <w:rsid w:val="00655555"/>
    <w:rsid w:val="0065589E"/>
    <w:rsid w:val="006616C8"/>
    <w:rsid w:val="00661B12"/>
    <w:rsid w:val="00661BBF"/>
    <w:rsid w:val="00662C7F"/>
    <w:rsid w:val="00670EE5"/>
    <w:rsid w:val="00671D03"/>
    <w:rsid w:val="00671D34"/>
    <w:rsid w:val="00671D4F"/>
    <w:rsid w:val="006743E5"/>
    <w:rsid w:val="006755A4"/>
    <w:rsid w:val="00675C22"/>
    <w:rsid w:val="00680D9E"/>
    <w:rsid w:val="0068327C"/>
    <w:rsid w:val="00683FF9"/>
    <w:rsid w:val="00691E5A"/>
    <w:rsid w:val="006A108A"/>
    <w:rsid w:val="006A1803"/>
    <w:rsid w:val="006A2DBD"/>
    <w:rsid w:val="006B34E2"/>
    <w:rsid w:val="006C1323"/>
    <w:rsid w:val="006C2450"/>
    <w:rsid w:val="006C2899"/>
    <w:rsid w:val="006C45A2"/>
    <w:rsid w:val="006C4FB2"/>
    <w:rsid w:val="006C61A5"/>
    <w:rsid w:val="006D774E"/>
    <w:rsid w:val="006E1E7D"/>
    <w:rsid w:val="006F2DD9"/>
    <w:rsid w:val="00701720"/>
    <w:rsid w:val="00706147"/>
    <w:rsid w:val="0070636F"/>
    <w:rsid w:val="00706BFB"/>
    <w:rsid w:val="00710135"/>
    <w:rsid w:val="007107A3"/>
    <w:rsid w:val="00724693"/>
    <w:rsid w:val="00737244"/>
    <w:rsid w:val="00744865"/>
    <w:rsid w:val="007450DA"/>
    <w:rsid w:val="00750DB5"/>
    <w:rsid w:val="0075160B"/>
    <w:rsid w:val="00752D38"/>
    <w:rsid w:val="007600B6"/>
    <w:rsid w:val="007645FC"/>
    <w:rsid w:val="00764A5B"/>
    <w:rsid w:val="00776AB2"/>
    <w:rsid w:val="007774DE"/>
    <w:rsid w:val="007834C7"/>
    <w:rsid w:val="00786F97"/>
    <w:rsid w:val="007A50AE"/>
    <w:rsid w:val="007A533B"/>
    <w:rsid w:val="007A74C8"/>
    <w:rsid w:val="007B7D8E"/>
    <w:rsid w:val="007C1F60"/>
    <w:rsid w:val="007C7924"/>
    <w:rsid w:val="007D068E"/>
    <w:rsid w:val="007D1D28"/>
    <w:rsid w:val="007D4A67"/>
    <w:rsid w:val="007D7FBB"/>
    <w:rsid w:val="007E1A81"/>
    <w:rsid w:val="007E2210"/>
    <w:rsid w:val="007E2B72"/>
    <w:rsid w:val="007E4B9A"/>
    <w:rsid w:val="007E58C5"/>
    <w:rsid w:val="007E7B03"/>
    <w:rsid w:val="007F15B9"/>
    <w:rsid w:val="007F557C"/>
    <w:rsid w:val="0080632F"/>
    <w:rsid w:val="00815E9F"/>
    <w:rsid w:val="00816F7F"/>
    <w:rsid w:val="008261D7"/>
    <w:rsid w:val="008264C8"/>
    <w:rsid w:val="00827881"/>
    <w:rsid w:val="008310AB"/>
    <w:rsid w:val="0083218A"/>
    <w:rsid w:val="00832902"/>
    <w:rsid w:val="00833001"/>
    <w:rsid w:val="008351D3"/>
    <w:rsid w:val="00835B51"/>
    <w:rsid w:val="008420FA"/>
    <w:rsid w:val="00856FD0"/>
    <w:rsid w:val="00861D58"/>
    <w:rsid w:val="00862A40"/>
    <w:rsid w:val="00865950"/>
    <w:rsid w:val="00871BD8"/>
    <w:rsid w:val="008722CD"/>
    <w:rsid w:val="00877A08"/>
    <w:rsid w:val="00877B27"/>
    <w:rsid w:val="0088365E"/>
    <w:rsid w:val="00883E67"/>
    <w:rsid w:val="00887D24"/>
    <w:rsid w:val="00891034"/>
    <w:rsid w:val="008926F7"/>
    <w:rsid w:val="00893ACB"/>
    <w:rsid w:val="008A1A81"/>
    <w:rsid w:val="008A1FAB"/>
    <w:rsid w:val="008A52BB"/>
    <w:rsid w:val="008B2685"/>
    <w:rsid w:val="008B2811"/>
    <w:rsid w:val="008B5E73"/>
    <w:rsid w:val="008B699A"/>
    <w:rsid w:val="008B7FAA"/>
    <w:rsid w:val="008C1A82"/>
    <w:rsid w:val="008C25FD"/>
    <w:rsid w:val="008C3460"/>
    <w:rsid w:val="008C5D93"/>
    <w:rsid w:val="008C6481"/>
    <w:rsid w:val="008C704C"/>
    <w:rsid w:val="008D00A5"/>
    <w:rsid w:val="008D0676"/>
    <w:rsid w:val="008D1103"/>
    <w:rsid w:val="008D288D"/>
    <w:rsid w:val="008D2A7A"/>
    <w:rsid w:val="008D5CD7"/>
    <w:rsid w:val="008D5E90"/>
    <w:rsid w:val="008D6A86"/>
    <w:rsid w:val="008E00B5"/>
    <w:rsid w:val="008E16F5"/>
    <w:rsid w:val="008E310B"/>
    <w:rsid w:val="008E32EA"/>
    <w:rsid w:val="008F053D"/>
    <w:rsid w:val="008F0C6B"/>
    <w:rsid w:val="008F2178"/>
    <w:rsid w:val="008F3B36"/>
    <w:rsid w:val="00902194"/>
    <w:rsid w:val="00904285"/>
    <w:rsid w:val="00906930"/>
    <w:rsid w:val="009116C3"/>
    <w:rsid w:val="009158A3"/>
    <w:rsid w:val="009179A0"/>
    <w:rsid w:val="00927748"/>
    <w:rsid w:val="00940A1A"/>
    <w:rsid w:val="00943BEC"/>
    <w:rsid w:val="009505D9"/>
    <w:rsid w:val="00952B73"/>
    <w:rsid w:val="00954558"/>
    <w:rsid w:val="00956F8C"/>
    <w:rsid w:val="009570A9"/>
    <w:rsid w:val="00957C4A"/>
    <w:rsid w:val="009638D8"/>
    <w:rsid w:val="009641FC"/>
    <w:rsid w:val="00964C9D"/>
    <w:rsid w:val="00976C31"/>
    <w:rsid w:val="0098019E"/>
    <w:rsid w:val="00981344"/>
    <w:rsid w:val="00982CA9"/>
    <w:rsid w:val="00991130"/>
    <w:rsid w:val="00995B25"/>
    <w:rsid w:val="009A618E"/>
    <w:rsid w:val="009A61B9"/>
    <w:rsid w:val="009B3483"/>
    <w:rsid w:val="009C2CAB"/>
    <w:rsid w:val="009D05A0"/>
    <w:rsid w:val="009D0D3E"/>
    <w:rsid w:val="009D3F01"/>
    <w:rsid w:val="009D496A"/>
    <w:rsid w:val="009E08F7"/>
    <w:rsid w:val="009E153A"/>
    <w:rsid w:val="009E21F6"/>
    <w:rsid w:val="009E5079"/>
    <w:rsid w:val="009F018F"/>
    <w:rsid w:val="009F07DB"/>
    <w:rsid w:val="009F438D"/>
    <w:rsid w:val="009F581F"/>
    <w:rsid w:val="00A1552D"/>
    <w:rsid w:val="00A170FE"/>
    <w:rsid w:val="00A2516C"/>
    <w:rsid w:val="00A30CBB"/>
    <w:rsid w:val="00A325CF"/>
    <w:rsid w:val="00A35F92"/>
    <w:rsid w:val="00A409B4"/>
    <w:rsid w:val="00A40B23"/>
    <w:rsid w:val="00A4170E"/>
    <w:rsid w:val="00A51CE8"/>
    <w:rsid w:val="00A5298C"/>
    <w:rsid w:val="00A53A83"/>
    <w:rsid w:val="00A53FC7"/>
    <w:rsid w:val="00A54A7C"/>
    <w:rsid w:val="00A56B11"/>
    <w:rsid w:val="00A574A8"/>
    <w:rsid w:val="00A6281B"/>
    <w:rsid w:val="00A6357A"/>
    <w:rsid w:val="00A67A47"/>
    <w:rsid w:val="00A7302F"/>
    <w:rsid w:val="00A73D06"/>
    <w:rsid w:val="00A743AA"/>
    <w:rsid w:val="00A75B76"/>
    <w:rsid w:val="00A83CB0"/>
    <w:rsid w:val="00A8557D"/>
    <w:rsid w:val="00A8597F"/>
    <w:rsid w:val="00A9081F"/>
    <w:rsid w:val="00A923F6"/>
    <w:rsid w:val="00AA2670"/>
    <w:rsid w:val="00AA2953"/>
    <w:rsid w:val="00AA4573"/>
    <w:rsid w:val="00AB1522"/>
    <w:rsid w:val="00AB6D4D"/>
    <w:rsid w:val="00AC31FE"/>
    <w:rsid w:val="00AD2F61"/>
    <w:rsid w:val="00AD5A43"/>
    <w:rsid w:val="00AD79DE"/>
    <w:rsid w:val="00AE053D"/>
    <w:rsid w:val="00AE4992"/>
    <w:rsid w:val="00B0115F"/>
    <w:rsid w:val="00B02F62"/>
    <w:rsid w:val="00B03E73"/>
    <w:rsid w:val="00B05DD4"/>
    <w:rsid w:val="00B10A45"/>
    <w:rsid w:val="00B14B63"/>
    <w:rsid w:val="00B20283"/>
    <w:rsid w:val="00B21885"/>
    <w:rsid w:val="00B2314D"/>
    <w:rsid w:val="00B25A15"/>
    <w:rsid w:val="00B25FE8"/>
    <w:rsid w:val="00B338B4"/>
    <w:rsid w:val="00B34932"/>
    <w:rsid w:val="00B41809"/>
    <w:rsid w:val="00B41A62"/>
    <w:rsid w:val="00B42344"/>
    <w:rsid w:val="00B45FB1"/>
    <w:rsid w:val="00B4768A"/>
    <w:rsid w:val="00B50445"/>
    <w:rsid w:val="00B504D3"/>
    <w:rsid w:val="00B5605D"/>
    <w:rsid w:val="00B561DC"/>
    <w:rsid w:val="00B56247"/>
    <w:rsid w:val="00B56BA9"/>
    <w:rsid w:val="00B60494"/>
    <w:rsid w:val="00B62B1D"/>
    <w:rsid w:val="00B704FC"/>
    <w:rsid w:val="00B75C48"/>
    <w:rsid w:val="00B8146C"/>
    <w:rsid w:val="00B87A59"/>
    <w:rsid w:val="00B87B76"/>
    <w:rsid w:val="00B92B2D"/>
    <w:rsid w:val="00B94091"/>
    <w:rsid w:val="00BA3A4D"/>
    <w:rsid w:val="00BA4CF7"/>
    <w:rsid w:val="00BA5048"/>
    <w:rsid w:val="00BA59F2"/>
    <w:rsid w:val="00BB0037"/>
    <w:rsid w:val="00BB1E4D"/>
    <w:rsid w:val="00BB69C3"/>
    <w:rsid w:val="00BC24FC"/>
    <w:rsid w:val="00BC5C6D"/>
    <w:rsid w:val="00BC6EAD"/>
    <w:rsid w:val="00BD4309"/>
    <w:rsid w:val="00BD523B"/>
    <w:rsid w:val="00BD7C08"/>
    <w:rsid w:val="00BE1B19"/>
    <w:rsid w:val="00BE1C82"/>
    <w:rsid w:val="00BF06FB"/>
    <w:rsid w:val="00C02769"/>
    <w:rsid w:val="00C03018"/>
    <w:rsid w:val="00C03B16"/>
    <w:rsid w:val="00C12CF3"/>
    <w:rsid w:val="00C22303"/>
    <w:rsid w:val="00C23DEB"/>
    <w:rsid w:val="00C32DA0"/>
    <w:rsid w:val="00C42EC5"/>
    <w:rsid w:val="00C462E3"/>
    <w:rsid w:val="00C46928"/>
    <w:rsid w:val="00C46E15"/>
    <w:rsid w:val="00C500FD"/>
    <w:rsid w:val="00C51660"/>
    <w:rsid w:val="00C561A9"/>
    <w:rsid w:val="00C566DB"/>
    <w:rsid w:val="00C6015C"/>
    <w:rsid w:val="00C619E3"/>
    <w:rsid w:val="00C6278C"/>
    <w:rsid w:val="00C67084"/>
    <w:rsid w:val="00C72B10"/>
    <w:rsid w:val="00C73872"/>
    <w:rsid w:val="00C7401C"/>
    <w:rsid w:val="00C75DC9"/>
    <w:rsid w:val="00C8617A"/>
    <w:rsid w:val="00C8761D"/>
    <w:rsid w:val="00C93CC6"/>
    <w:rsid w:val="00C95D4E"/>
    <w:rsid w:val="00CB5597"/>
    <w:rsid w:val="00CB5E41"/>
    <w:rsid w:val="00CC3F33"/>
    <w:rsid w:val="00CC4D3C"/>
    <w:rsid w:val="00CD365E"/>
    <w:rsid w:val="00CF048E"/>
    <w:rsid w:val="00CF37B7"/>
    <w:rsid w:val="00CF37BD"/>
    <w:rsid w:val="00CF671E"/>
    <w:rsid w:val="00CF67F8"/>
    <w:rsid w:val="00D0015E"/>
    <w:rsid w:val="00D00C99"/>
    <w:rsid w:val="00D03FD0"/>
    <w:rsid w:val="00D10687"/>
    <w:rsid w:val="00D24886"/>
    <w:rsid w:val="00D32154"/>
    <w:rsid w:val="00D3440D"/>
    <w:rsid w:val="00D37F6A"/>
    <w:rsid w:val="00D40C55"/>
    <w:rsid w:val="00D40F4F"/>
    <w:rsid w:val="00D4343A"/>
    <w:rsid w:val="00D435F4"/>
    <w:rsid w:val="00D4372B"/>
    <w:rsid w:val="00D5041B"/>
    <w:rsid w:val="00D52D36"/>
    <w:rsid w:val="00D565F3"/>
    <w:rsid w:val="00D57737"/>
    <w:rsid w:val="00D57A5B"/>
    <w:rsid w:val="00D63209"/>
    <w:rsid w:val="00D634A0"/>
    <w:rsid w:val="00D639A5"/>
    <w:rsid w:val="00D710B5"/>
    <w:rsid w:val="00D83E19"/>
    <w:rsid w:val="00D902F5"/>
    <w:rsid w:val="00D91AC6"/>
    <w:rsid w:val="00D92344"/>
    <w:rsid w:val="00D93741"/>
    <w:rsid w:val="00DA13BA"/>
    <w:rsid w:val="00DA73DB"/>
    <w:rsid w:val="00DB0C01"/>
    <w:rsid w:val="00DB4050"/>
    <w:rsid w:val="00DB47D9"/>
    <w:rsid w:val="00DC1F49"/>
    <w:rsid w:val="00DC35D7"/>
    <w:rsid w:val="00DC4E61"/>
    <w:rsid w:val="00DC62DD"/>
    <w:rsid w:val="00DD0370"/>
    <w:rsid w:val="00DD2F67"/>
    <w:rsid w:val="00DE2979"/>
    <w:rsid w:val="00DE2C5E"/>
    <w:rsid w:val="00DE7C9F"/>
    <w:rsid w:val="00DF78B1"/>
    <w:rsid w:val="00E018E6"/>
    <w:rsid w:val="00E05554"/>
    <w:rsid w:val="00E05B65"/>
    <w:rsid w:val="00E06A67"/>
    <w:rsid w:val="00E127D6"/>
    <w:rsid w:val="00E1454F"/>
    <w:rsid w:val="00E224BE"/>
    <w:rsid w:val="00E427A0"/>
    <w:rsid w:val="00E42E9D"/>
    <w:rsid w:val="00E46572"/>
    <w:rsid w:val="00E473F2"/>
    <w:rsid w:val="00E567E4"/>
    <w:rsid w:val="00E57B89"/>
    <w:rsid w:val="00E64C96"/>
    <w:rsid w:val="00E70993"/>
    <w:rsid w:val="00E7193A"/>
    <w:rsid w:val="00E760FF"/>
    <w:rsid w:val="00E80837"/>
    <w:rsid w:val="00E90166"/>
    <w:rsid w:val="00E9103B"/>
    <w:rsid w:val="00E91049"/>
    <w:rsid w:val="00E9677A"/>
    <w:rsid w:val="00E9689C"/>
    <w:rsid w:val="00EA3C8A"/>
    <w:rsid w:val="00EB121E"/>
    <w:rsid w:val="00EB4E7B"/>
    <w:rsid w:val="00EC08A9"/>
    <w:rsid w:val="00EC0EB9"/>
    <w:rsid w:val="00EC1516"/>
    <w:rsid w:val="00EC6B10"/>
    <w:rsid w:val="00ED1943"/>
    <w:rsid w:val="00ED1F76"/>
    <w:rsid w:val="00EE1D53"/>
    <w:rsid w:val="00EE41B9"/>
    <w:rsid w:val="00EE4415"/>
    <w:rsid w:val="00EF3F6B"/>
    <w:rsid w:val="00EF773C"/>
    <w:rsid w:val="00F00E19"/>
    <w:rsid w:val="00F02220"/>
    <w:rsid w:val="00F04FBB"/>
    <w:rsid w:val="00F05576"/>
    <w:rsid w:val="00F11A1C"/>
    <w:rsid w:val="00F12F48"/>
    <w:rsid w:val="00F170AC"/>
    <w:rsid w:val="00F17200"/>
    <w:rsid w:val="00F2465B"/>
    <w:rsid w:val="00F25BB6"/>
    <w:rsid w:val="00F30D1A"/>
    <w:rsid w:val="00F32BBB"/>
    <w:rsid w:val="00F33863"/>
    <w:rsid w:val="00F413B6"/>
    <w:rsid w:val="00F42D1E"/>
    <w:rsid w:val="00F54F09"/>
    <w:rsid w:val="00F5550A"/>
    <w:rsid w:val="00F57B8F"/>
    <w:rsid w:val="00F604D3"/>
    <w:rsid w:val="00F6180D"/>
    <w:rsid w:val="00F640B0"/>
    <w:rsid w:val="00F64AFE"/>
    <w:rsid w:val="00F65D74"/>
    <w:rsid w:val="00F67159"/>
    <w:rsid w:val="00F71AD1"/>
    <w:rsid w:val="00F908DE"/>
    <w:rsid w:val="00F91F72"/>
    <w:rsid w:val="00F93DA7"/>
    <w:rsid w:val="00FA051F"/>
    <w:rsid w:val="00FA2997"/>
    <w:rsid w:val="00FA3D16"/>
    <w:rsid w:val="00FA3F9C"/>
    <w:rsid w:val="00FA4BEA"/>
    <w:rsid w:val="00FB43DF"/>
    <w:rsid w:val="00FC2CA4"/>
    <w:rsid w:val="00FC4D03"/>
    <w:rsid w:val="00FD2272"/>
    <w:rsid w:val="00FD5795"/>
    <w:rsid w:val="00FD76A9"/>
    <w:rsid w:val="00FD788D"/>
    <w:rsid w:val="00FD7FB8"/>
    <w:rsid w:val="00FE0149"/>
    <w:rsid w:val="00FE454E"/>
    <w:rsid w:val="00FE7612"/>
    <w:rsid w:val="00FE7EEB"/>
    <w:rsid w:val="00FF35DE"/>
    <w:rsid w:val="00FF484D"/>
    <w:rsid w:val="00FF7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5:docId w15:val="{08344FDC-0A79-4212-B0F9-714CCEFD48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D1B7F"/>
    <w:rPr>
      <w:sz w:val="24"/>
      <w:szCs w:val="28"/>
    </w:rPr>
  </w:style>
  <w:style w:type="paragraph" w:styleId="Heading1">
    <w:name w:val="heading 1"/>
    <w:basedOn w:val="Normal"/>
    <w:next w:val="Normal"/>
    <w:link w:val="Heading1Char"/>
    <w:qFormat/>
    <w:rsid w:val="00E567E4"/>
    <w:pPr>
      <w:keepNext/>
      <w:jc w:val="center"/>
      <w:outlineLvl w:val="0"/>
    </w:pPr>
    <w:rPr>
      <w:rFonts w:ascii="Cordia New" w:eastAsia="Cordia New" w:hAnsi="Cordia New" w:cs="Cordia New"/>
      <w:b/>
      <w:bCs/>
      <w:sz w:val="48"/>
      <w:szCs w:val="48"/>
    </w:rPr>
  </w:style>
  <w:style w:type="paragraph" w:styleId="Heading2">
    <w:name w:val="heading 2"/>
    <w:basedOn w:val="Normal"/>
    <w:next w:val="Normal"/>
    <w:link w:val="Heading2Char"/>
    <w:qFormat/>
    <w:rsid w:val="00E567E4"/>
    <w:pPr>
      <w:keepNext/>
      <w:spacing w:before="240" w:after="60"/>
      <w:outlineLvl w:val="1"/>
    </w:pPr>
    <w:rPr>
      <w:rFonts w:ascii="Arial" w:eastAsia="Cordia New" w:hAnsi="Arial" w:cs="Cordia New"/>
      <w:b/>
      <w:bCs/>
      <w:i/>
      <w:iCs/>
      <w:sz w:val="28"/>
      <w:szCs w:val="32"/>
    </w:rPr>
  </w:style>
  <w:style w:type="paragraph" w:styleId="Heading3">
    <w:name w:val="heading 3"/>
    <w:basedOn w:val="Normal"/>
    <w:next w:val="Normal"/>
    <w:link w:val="Heading3Char"/>
    <w:qFormat/>
    <w:rsid w:val="00E567E4"/>
    <w:pPr>
      <w:keepNext/>
      <w:spacing w:before="240" w:after="60"/>
      <w:outlineLvl w:val="2"/>
    </w:pPr>
    <w:rPr>
      <w:rFonts w:ascii="Arial" w:eastAsia="Cordia New" w:hAnsi="Arial" w:cs="Cordia New"/>
      <w:b/>
      <w:bCs/>
      <w:sz w:val="26"/>
      <w:szCs w:val="30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457FB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qFormat/>
    <w:rsid w:val="00E567E4"/>
    <w:pPr>
      <w:spacing w:before="240" w:after="60"/>
      <w:outlineLvl w:val="4"/>
    </w:pPr>
    <w:rPr>
      <w:rFonts w:ascii="Cordia New" w:eastAsia="Cordia New" w:hAnsi="Cordia New" w:cs="Cordi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link w:val="Heading6Char"/>
    <w:qFormat/>
    <w:rsid w:val="00E567E4"/>
    <w:pPr>
      <w:spacing w:before="240" w:after="60"/>
      <w:outlineLvl w:val="5"/>
    </w:pPr>
    <w:rPr>
      <w:rFonts w:eastAsia="Cordia New"/>
      <w:b/>
      <w:bCs/>
      <w:sz w:val="22"/>
      <w:szCs w:val="25"/>
    </w:rPr>
  </w:style>
  <w:style w:type="paragraph" w:styleId="Heading9">
    <w:name w:val="heading 9"/>
    <w:basedOn w:val="Normal"/>
    <w:next w:val="Normal"/>
    <w:link w:val="Heading9Char"/>
    <w:qFormat/>
    <w:rsid w:val="00E567E4"/>
    <w:pPr>
      <w:spacing w:before="240" w:after="60"/>
      <w:outlineLvl w:val="8"/>
    </w:pPr>
    <w:rPr>
      <w:rFonts w:ascii="Arial" w:eastAsia="Cordia New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A1F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E70993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E70993"/>
    <w:pPr>
      <w:tabs>
        <w:tab w:val="center" w:pos="4153"/>
        <w:tab w:val="right" w:pos="8306"/>
      </w:tabs>
    </w:pPr>
  </w:style>
  <w:style w:type="paragraph" w:styleId="BalloonText">
    <w:name w:val="Balloon Text"/>
    <w:basedOn w:val="Normal"/>
    <w:link w:val="BalloonTextChar"/>
    <w:rsid w:val="00E7193A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E7193A"/>
    <w:rPr>
      <w:rFonts w:ascii="Tahoma" w:hAnsi="Tahoma"/>
      <w:sz w:val="16"/>
    </w:rPr>
  </w:style>
  <w:style w:type="paragraph" w:styleId="ListParagraph">
    <w:name w:val="List Paragraph"/>
    <w:basedOn w:val="Normal"/>
    <w:qFormat/>
    <w:rsid w:val="005201F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351265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B25A15"/>
    <w:pPr>
      <w:jc w:val="center"/>
    </w:pPr>
    <w:rPr>
      <w:rFonts w:ascii="Cordia New" w:eastAsia="Cordia New" w:hAnsi="Cordia New" w:cs="Cordia New"/>
      <w:b/>
      <w:bCs/>
      <w:sz w:val="40"/>
      <w:szCs w:val="40"/>
    </w:rPr>
  </w:style>
  <w:style w:type="character" w:customStyle="1" w:styleId="TitleChar">
    <w:name w:val="Title Char"/>
    <w:basedOn w:val="DefaultParagraphFont"/>
    <w:link w:val="Title"/>
    <w:rsid w:val="00B25A15"/>
    <w:rPr>
      <w:rFonts w:ascii="Cordia New" w:eastAsia="Cordia New" w:hAnsi="Cordia New" w:cs="Cordia New"/>
      <w:b/>
      <w:bCs/>
      <w:sz w:val="40"/>
      <w:szCs w:val="40"/>
    </w:rPr>
  </w:style>
  <w:style w:type="character" w:customStyle="1" w:styleId="Heading1Char">
    <w:name w:val="Heading 1 Char"/>
    <w:basedOn w:val="DefaultParagraphFont"/>
    <w:link w:val="Heading1"/>
    <w:rsid w:val="00E567E4"/>
    <w:rPr>
      <w:rFonts w:ascii="Cordia New" w:eastAsia="Cordia New" w:hAnsi="Cordia New" w:cs="Cordia New"/>
      <w:b/>
      <w:bCs/>
      <w:sz w:val="48"/>
      <w:szCs w:val="48"/>
    </w:rPr>
  </w:style>
  <w:style w:type="character" w:customStyle="1" w:styleId="Heading2Char">
    <w:name w:val="Heading 2 Char"/>
    <w:basedOn w:val="DefaultParagraphFont"/>
    <w:link w:val="Heading2"/>
    <w:rsid w:val="00E567E4"/>
    <w:rPr>
      <w:rFonts w:ascii="Arial" w:eastAsia="Cordia New" w:hAnsi="Arial" w:cs="Cordia New"/>
      <w:b/>
      <w:bCs/>
      <w:i/>
      <w:iCs/>
      <w:sz w:val="28"/>
      <w:szCs w:val="32"/>
    </w:rPr>
  </w:style>
  <w:style w:type="character" w:customStyle="1" w:styleId="Heading3Char">
    <w:name w:val="Heading 3 Char"/>
    <w:basedOn w:val="DefaultParagraphFont"/>
    <w:link w:val="Heading3"/>
    <w:rsid w:val="00E567E4"/>
    <w:rPr>
      <w:rFonts w:ascii="Arial" w:eastAsia="Cordia New" w:hAnsi="Arial" w:cs="Cordia New"/>
      <w:b/>
      <w:bCs/>
      <w:sz w:val="26"/>
      <w:szCs w:val="30"/>
    </w:rPr>
  </w:style>
  <w:style w:type="character" w:customStyle="1" w:styleId="Heading5Char">
    <w:name w:val="Heading 5 Char"/>
    <w:basedOn w:val="DefaultParagraphFont"/>
    <w:link w:val="Heading5"/>
    <w:rsid w:val="00E567E4"/>
    <w:rPr>
      <w:rFonts w:ascii="Cordia New" w:eastAsia="Cordia New" w:hAnsi="Cordia New" w:cs="Cordia New"/>
      <w:b/>
      <w:bCs/>
      <w:i/>
      <w:iCs/>
      <w:sz w:val="26"/>
      <w:szCs w:val="30"/>
    </w:rPr>
  </w:style>
  <w:style w:type="character" w:customStyle="1" w:styleId="Heading6Char">
    <w:name w:val="Heading 6 Char"/>
    <w:basedOn w:val="DefaultParagraphFont"/>
    <w:link w:val="Heading6"/>
    <w:rsid w:val="00E567E4"/>
    <w:rPr>
      <w:rFonts w:eastAsia="Cordia New"/>
      <w:b/>
      <w:bCs/>
      <w:sz w:val="22"/>
      <w:szCs w:val="25"/>
    </w:rPr>
  </w:style>
  <w:style w:type="character" w:customStyle="1" w:styleId="Heading9Char">
    <w:name w:val="Heading 9 Char"/>
    <w:basedOn w:val="DefaultParagraphFont"/>
    <w:link w:val="Heading9"/>
    <w:rsid w:val="00E567E4"/>
    <w:rPr>
      <w:rFonts w:ascii="Arial" w:eastAsia="Cordia New" w:hAnsi="Arial" w:cs="Cordia New"/>
      <w:sz w:val="22"/>
      <w:szCs w:val="25"/>
    </w:rPr>
  </w:style>
  <w:style w:type="paragraph" w:styleId="BodyTextIndent">
    <w:name w:val="Body Text Indent"/>
    <w:basedOn w:val="Normal"/>
    <w:link w:val="BodyTextIndentChar"/>
    <w:rsid w:val="00E567E4"/>
    <w:pPr>
      <w:spacing w:after="120"/>
      <w:ind w:left="360"/>
    </w:pPr>
    <w:rPr>
      <w:rFonts w:ascii="Cordia New" w:eastAsia="Cordia New" w:hAnsi="Cordia New" w:cs="Cordia New"/>
      <w:sz w:val="28"/>
      <w:szCs w:val="32"/>
    </w:rPr>
  </w:style>
  <w:style w:type="character" w:customStyle="1" w:styleId="BodyTextIndentChar">
    <w:name w:val="Body Text Indent Char"/>
    <w:basedOn w:val="DefaultParagraphFont"/>
    <w:link w:val="BodyTextIndent"/>
    <w:rsid w:val="00E567E4"/>
    <w:rPr>
      <w:rFonts w:ascii="Cordia New" w:eastAsia="Cordia New" w:hAnsi="Cordia New" w:cs="Cordia New"/>
      <w:sz w:val="28"/>
      <w:szCs w:val="32"/>
    </w:rPr>
  </w:style>
  <w:style w:type="paragraph" w:styleId="BodyTextIndent3">
    <w:name w:val="Body Text Indent 3"/>
    <w:basedOn w:val="Normal"/>
    <w:link w:val="BodyTextIndent3Char"/>
    <w:rsid w:val="00E567E4"/>
    <w:pPr>
      <w:spacing w:after="120"/>
      <w:ind w:left="360"/>
    </w:pPr>
    <w:rPr>
      <w:rFonts w:ascii="Cordia New" w:eastAsia="Cordia New" w:hAnsi="Cordia New" w:cs="Cordia New"/>
      <w:sz w:val="16"/>
      <w:szCs w:val="18"/>
    </w:rPr>
  </w:style>
  <w:style w:type="character" w:customStyle="1" w:styleId="BodyTextIndent3Char">
    <w:name w:val="Body Text Indent 3 Char"/>
    <w:basedOn w:val="DefaultParagraphFont"/>
    <w:link w:val="BodyTextIndent3"/>
    <w:rsid w:val="00E567E4"/>
    <w:rPr>
      <w:rFonts w:ascii="Cordia New" w:eastAsia="Cordia New" w:hAnsi="Cordia New" w:cs="Cordia New"/>
      <w:sz w:val="16"/>
      <w:szCs w:val="18"/>
    </w:rPr>
  </w:style>
  <w:style w:type="paragraph" w:styleId="BodyText">
    <w:name w:val="Body Text"/>
    <w:basedOn w:val="Normal"/>
    <w:link w:val="BodyTextChar"/>
    <w:rsid w:val="00E567E4"/>
    <w:pPr>
      <w:spacing w:after="120"/>
    </w:pPr>
    <w:rPr>
      <w:rFonts w:ascii="Cordia New" w:eastAsia="Cordia New" w:hAnsi="Cordia New" w:cs="Cordia New"/>
      <w:sz w:val="28"/>
      <w:szCs w:val="32"/>
    </w:rPr>
  </w:style>
  <w:style w:type="character" w:customStyle="1" w:styleId="BodyTextChar">
    <w:name w:val="Body Text Char"/>
    <w:basedOn w:val="DefaultParagraphFont"/>
    <w:link w:val="BodyText"/>
    <w:rsid w:val="00E567E4"/>
    <w:rPr>
      <w:rFonts w:ascii="Cordia New" w:eastAsia="Cordia New" w:hAnsi="Cordia New" w:cs="Cordia New"/>
      <w:sz w:val="28"/>
      <w:szCs w:val="32"/>
    </w:rPr>
  </w:style>
  <w:style w:type="character" w:styleId="PageNumber">
    <w:name w:val="page number"/>
    <w:basedOn w:val="DefaultParagraphFont"/>
    <w:rsid w:val="00E567E4"/>
  </w:style>
  <w:style w:type="paragraph" w:styleId="Subtitle">
    <w:name w:val="Subtitle"/>
    <w:basedOn w:val="Normal"/>
    <w:link w:val="SubtitleChar"/>
    <w:qFormat/>
    <w:rsid w:val="00E91049"/>
    <w:pPr>
      <w:jc w:val="center"/>
    </w:pPr>
    <w:rPr>
      <w:rFonts w:ascii="Angsana New" w:eastAsia="Cordia New" w:hAnsi="Cordia New"/>
      <w:sz w:val="96"/>
      <w:szCs w:val="96"/>
    </w:rPr>
  </w:style>
  <w:style w:type="character" w:customStyle="1" w:styleId="SubtitleChar">
    <w:name w:val="Subtitle Char"/>
    <w:basedOn w:val="DefaultParagraphFont"/>
    <w:link w:val="Subtitle"/>
    <w:rsid w:val="00E91049"/>
    <w:rPr>
      <w:rFonts w:ascii="Angsana New" w:eastAsia="Cordia New" w:hAnsi="Cordia New"/>
      <w:sz w:val="96"/>
      <w:szCs w:val="96"/>
    </w:rPr>
  </w:style>
  <w:style w:type="paragraph" w:customStyle="1" w:styleId="textformheader">
    <w:name w:val="textformheader"/>
    <w:basedOn w:val="Normal"/>
    <w:rsid w:val="00FD2272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25"/>
      <w:szCs w:val="25"/>
    </w:rPr>
  </w:style>
  <w:style w:type="character" w:styleId="Strong">
    <w:name w:val="Strong"/>
    <w:basedOn w:val="DefaultParagraphFont"/>
    <w:uiPriority w:val="22"/>
    <w:qFormat/>
    <w:rsid w:val="00FD2272"/>
    <w:rPr>
      <w:b/>
      <w:bCs/>
    </w:rPr>
  </w:style>
  <w:style w:type="character" w:customStyle="1" w:styleId="textheader1">
    <w:name w:val="textheader1"/>
    <w:basedOn w:val="DefaultParagraphFont"/>
    <w:rsid w:val="00FD2272"/>
    <w:rPr>
      <w:rFonts w:ascii="Tahoma" w:hAnsi="Tahoma" w:cs="Tahoma" w:hint="default"/>
      <w:b/>
      <w:bCs/>
      <w:color w:val="0000FF"/>
      <w:sz w:val="28"/>
      <w:szCs w:val="28"/>
    </w:rPr>
  </w:style>
  <w:style w:type="character" w:customStyle="1" w:styleId="style261">
    <w:name w:val="style261"/>
    <w:basedOn w:val="DefaultParagraphFont"/>
    <w:rsid w:val="00FD2272"/>
    <w:rPr>
      <w:rFonts w:ascii="Tahoma" w:hAnsi="Tahoma" w:cs="Tahoma" w:hint="default"/>
      <w:sz w:val="19"/>
      <w:szCs w:val="19"/>
    </w:rPr>
  </w:style>
  <w:style w:type="character" w:customStyle="1" w:styleId="style141">
    <w:name w:val="style141"/>
    <w:basedOn w:val="DefaultParagraphFont"/>
    <w:rsid w:val="00FD2272"/>
    <w:rPr>
      <w:rFonts w:ascii="Tahoma" w:hAnsi="Tahoma" w:cs="Tahoma" w:hint="default"/>
      <w:b/>
      <w:bCs/>
      <w:sz w:val="19"/>
      <w:szCs w:val="19"/>
    </w:rPr>
  </w:style>
  <w:style w:type="character" w:customStyle="1" w:styleId="style11">
    <w:name w:val="style11"/>
    <w:basedOn w:val="DefaultParagraphFont"/>
    <w:rsid w:val="00FD2272"/>
    <w:rPr>
      <w:b/>
      <w:bCs/>
      <w:color w:val="FFFFFF"/>
    </w:rPr>
  </w:style>
  <w:style w:type="character" w:customStyle="1" w:styleId="style381">
    <w:name w:val="style381"/>
    <w:basedOn w:val="DefaultParagraphFont"/>
    <w:rsid w:val="00FD2272"/>
    <w:rPr>
      <w:b/>
      <w:bCs/>
      <w:color w:val="000000"/>
    </w:rPr>
  </w:style>
  <w:style w:type="paragraph" w:styleId="NormalWeb">
    <w:name w:val="Normal (Web)"/>
    <w:basedOn w:val="Normal"/>
    <w:uiPriority w:val="99"/>
    <w:unhideWhenUsed/>
    <w:rsid w:val="00FB43DF"/>
    <w:pPr>
      <w:spacing w:before="100" w:beforeAutospacing="1" w:after="100" w:afterAutospacing="1"/>
    </w:pPr>
    <w:rPr>
      <w:rFonts w:cs="Times New Roman"/>
      <w:szCs w:val="24"/>
    </w:rPr>
  </w:style>
  <w:style w:type="character" w:customStyle="1" w:styleId="textformheader1">
    <w:name w:val="textformheader1"/>
    <w:basedOn w:val="DefaultParagraphFont"/>
    <w:rsid w:val="00FB43DF"/>
    <w:rPr>
      <w:rFonts w:ascii="Tahoma" w:hAnsi="Tahoma" w:cs="Tahoma" w:hint="default"/>
      <w:b/>
      <w:bCs/>
      <w:color w:val="000000"/>
      <w:sz w:val="25"/>
      <w:szCs w:val="25"/>
    </w:rPr>
  </w:style>
  <w:style w:type="character" w:customStyle="1" w:styleId="Heading4Char">
    <w:name w:val="Heading 4 Char"/>
    <w:basedOn w:val="DefaultParagraphFont"/>
    <w:link w:val="Heading4"/>
    <w:semiHidden/>
    <w:rsid w:val="00457FB9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8"/>
    </w:rPr>
  </w:style>
  <w:style w:type="paragraph" w:styleId="BodyText3">
    <w:name w:val="Body Text 3"/>
    <w:basedOn w:val="Normal"/>
    <w:link w:val="BodyText3Char"/>
    <w:rsid w:val="00457FB9"/>
    <w:pPr>
      <w:spacing w:after="120"/>
    </w:pPr>
    <w:rPr>
      <w:sz w:val="16"/>
      <w:szCs w:val="20"/>
    </w:rPr>
  </w:style>
  <w:style w:type="character" w:customStyle="1" w:styleId="BodyText3Char">
    <w:name w:val="Body Text 3 Char"/>
    <w:basedOn w:val="DefaultParagraphFont"/>
    <w:link w:val="BodyText3"/>
    <w:rsid w:val="00457FB9"/>
    <w:rPr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1856A8"/>
    <w:rPr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97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8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1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8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1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1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3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3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6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7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69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0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0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9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1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03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6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jpeg"/><Relationship Id="rId21" Type="http://schemas.openxmlformats.org/officeDocument/2006/relationships/image" Target="media/image12.jpeg"/><Relationship Id="rId34" Type="http://schemas.openxmlformats.org/officeDocument/2006/relationships/image" Target="media/image25.jpe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tmp"/><Relationship Id="rId55" Type="http://schemas.openxmlformats.org/officeDocument/2006/relationships/image" Target="media/image46.jpeg"/><Relationship Id="rId63" Type="http://schemas.openxmlformats.org/officeDocument/2006/relationships/image" Target="media/image54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0.jpeg"/><Relationship Id="rId11" Type="http://schemas.openxmlformats.org/officeDocument/2006/relationships/image" Target="media/image4.jpeg"/><Relationship Id="rId24" Type="http://schemas.openxmlformats.org/officeDocument/2006/relationships/image" Target="media/image15.jpeg"/><Relationship Id="rId32" Type="http://schemas.openxmlformats.org/officeDocument/2006/relationships/image" Target="media/image23.jpeg"/><Relationship Id="rId37" Type="http://schemas.openxmlformats.org/officeDocument/2006/relationships/image" Target="media/image28.jpeg"/><Relationship Id="rId40" Type="http://schemas.openxmlformats.org/officeDocument/2006/relationships/image" Target="media/image31.png"/><Relationship Id="rId45" Type="http://schemas.openxmlformats.org/officeDocument/2006/relationships/image" Target="media/image36.jpeg"/><Relationship Id="rId53" Type="http://schemas.openxmlformats.org/officeDocument/2006/relationships/image" Target="media/image44.jpg"/><Relationship Id="rId58" Type="http://schemas.openxmlformats.org/officeDocument/2006/relationships/image" Target="media/image49.jpe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2.jpeg"/><Relationship Id="rId19" Type="http://schemas.openxmlformats.org/officeDocument/2006/relationships/package" Target="embeddings/Microsoft_Visio_Drawing22222222222.vsdx"/><Relationship Id="rId14" Type="http://schemas.openxmlformats.org/officeDocument/2006/relationships/image" Target="media/image7.tmp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jpeg"/><Relationship Id="rId43" Type="http://schemas.openxmlformats.org/officeDocument/2006/relationships/image" Target="media/image34.jpeg"/><Relationship Id="rId48" Type="http://schemas.openxmlformats.org/officeDocument/2006/relationships/image" Target="media/image39.jpeg"/><Relationship Id="rId56" Type="http://schemas.openxmlformats.org/officeDocument/2006/relationships/image" Target="media/image47.jpeg"/><Relationship Id="rId64" Type="http://schemas.openxmlformats.org/officeDocument/2006/relationships/header" Target="header1.xml"/><Relationship Id="rId8" Type="http://schemas.openxmlformats.org/officeDocument/2006/relationships/image" Target="media/image1.jpeg"/><Relationship Id="rId51" Type="http://schemas.openxmlformats.org/officeDocument/2006/relationships/image" Target="media/image42.jpeg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package" Target="embeddings/Microsoft_Visio_Drawing33333111111.vsdx"/><Relationship Id="rId25" Type="http://schemas.openxmlformats.org/officeDocument/2006/relationships/image" Target="media/image16.jpeg"/><Relationship Id="rId33" Type="http://schemas.openxmlformats.org/officeDocument/2006/relationships/image" Target="media/image24.jpeg"/><Relationship Id="rId38" Type="http://schemas.openxmlformats.org/officeDocument/2006/relationships/image" Target="media/image29.jpeg"/><Relationship Id="rId46" Type="http://schemas.openxmlformats.org/officeDocument/2006/relationships/image" Target="media/image37.jpeg"/><Relationship Id="rId59" Type="http://schemas.openxmlformats.org/officeDocument/2006/relationships/image" Target="media/image50.jpeg"/><Relationship Id="rId20" Type="http://schemas.openxmlformats.org/officeDocument/2006/relationships/image" Target="media/image11.jpeg"/><Relationship Id="rId41" Type="http://schemas.openxmlformats.org/officeDocument/2006/relationships/image" Target="media/image32.png"/><Relationship Id="rId54" Type="http://schemas.openxmlformats.org/officeDocument/2006/relationships/image" Target="media/image45.jpg"/><Relationship Id="rId62" Type="http://schemas.openxmlformats.org/officeDocument/2006/relationships/image" Target="media/image5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4.jpeg"/><Relationship Id="rId28" Type="http://schemas.openxmlformats.org/officeDocument/2006/relationships/image" Target="media/image19.jpeg"/><Relationship Id="rId36" Type="http://schemas.openxmlformats.org/officeDocument/2006/relationships/image" Target="media/image27.png"/><Relationship Id="rId49" Type="http://schemas.openxmlformats.org/officeDocument/2006/relationships/image" Target="media/image40.tmp"/><Relationship Id="rId57" Type="http://schemas.openxmlformats.org/officeDocument/2006/relationships/image" Target="media/image48.jpeg"/><Relationship Id="rId10" Type="http://schemas.openxmlformats.org/officeDocument/2006/relationships/image" Target="media/image3.jpeg"/><Relationship Id="rId31" Type="http://schemas.openxmlformats.org/officeDocument/2006/relationships/image" Target="media/image22.jpeg"/><Relationship Id="rId44" Type="http://schemas.openxmlformats.org/officeDocument/2006/relationships/image" Target="media/image35.jpeg"/><Relationship Id="rId52" Type="http://schemas.openxmlformats.org/officeDocument/2006/relationships/image" Target="media/image43.jpg"/><Relationship Id="rId60" Type="http://schemas.openxmlformats.org/officeDocument/2006/relationships/image" Target="media/image51.jpe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39" Type="http://schemas.openxmlformats.org/officeDocument/2006/relationships/image" Target="media/image3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C8ECFA-17CA-41FD-8361-E49AB3E02C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39</Pages>
  <Words>5363</Words>
  <Characters>20624</Characters>
  <Application>Microsoft Office Word</Application>
  <DocSecurity>0</DocSecurity>
  <Lines>171</Lines>
  <Paragraphs>5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_________________________________________________________</vt:lpstr>
      <vt:lpstr>_________________________________________________________</vt:lpstr>
    </vt:vector>
  </TitlesOfParts>
  <Company>Toshiba</Company>
  <LinksUpToDate>false</LinksUpToDate>
  <CharactersWithSpaces>259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________________________________________________________</dc:title>
  <dc:creator>Rachavarn</dc:creator>
  <cp:lastModifiedBy>MUICT</cp:lastModifiedBy>
  <cp:revision>7</cp:revision>
  <cp:lastPrinted>2010-04-19T06:13:00Z</cp:lastPrinted>
  <dcterms:created xsi:type="dcterms:W3CDTF">2023-01-09T07:04:00Z</dcterms:created>
  <dcterms:modified xsi:type="dcterms:W3CDTF">2023-03-13T02:57:00Z</dcterms:modified>
</cp:coreProperties>
</file>